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14E3" w:rsidRDefault="006214E3" w:rsidP="006214E3">
      <w:pPr>
        <w:autoSpaceDE w:val="0"/>
        <w:jc w:val="center"/>
        <w:outlineLvl w:val="0"/>
        <w:rPr>
          <w:rFonts w:ascii="宋体" w:hAnsi="宋体"/>
          <w:b/>
          <w:kern w:val="27905"/>
          <w:sz w:val="44"/>
          <w:szCs w:val="44"/>
        </w:rPr>
      </w:pPr>
      <w:bookmarkStart w:id="0" w:name="_Hlk483728436"/>
      <w:bookmarkEnd w:id="0"/>
      <w:r>
        <w:rPr>
          <w:rFonts w:ascii="宋体" w:hAnsi="宋体" w:hint="eastAsia"/>
          <w:b/>
          <w:kern w:val="27905"/>
          <w:sz w:val="44"/>
          <w:szCs w:val="44"/>
        </w:rPr>
        <w:t>实验1-</w:t>
      </w:r>
      <w:r w:rsidRPr="00002E9E">
        <w:rPr>
          <w:rFonts w:hint="eastAsia"/>
        </w:rPr>
        <w:t xml:space="preserve"> </w:t>
      </w:r>
      <w:r w:rsidRPr="00002E9E">
        <w:rPr>
          <w:rFonts w:ascii="宋体" w:hAnsi="宋体" w:hint="eastAsia"/>
          <w:b/>
          <w:kern w:val="27905"/>
          <w:sz w:val="44"/>
          <w:szCs w:val="44"/>
        </w:rPr>
        <w:t>H3C</w:t>
      </w:r>
      <w:r w:rsidR="005B6F42">
        <w:rPr>
          <w:rFonts w:ascii="宋体" w:hAnsi="宋体" w:hint="eastAsia"/>
          <w:b/>
          <w:kern w:val="27905"/>
          <w:sz w:val="44"/>
          <w:szCs w:val="44"/>
        </w:rPr>
        <w:t>路由器/交换机</w:t>
      </w:r>
      <w:r w:rsidR="00F751B4">
        <w:rPr>
          <w:rFonts w:ascii="宋体" w:hAnsi="宋体" w:hint="eastAsia"/>
          <w:b/>
          <w:kern w:val="27905"/>
          <w:sz w:val="44"/>
          <w:szCs w:val="44"/>
        </w:rPr>
        <w:t>连接与</w:t>
      </w:r>
      <w:r w:rsidRPr="00002E9E">
        <w:rPr>
          <w:rFonts w:ascii="宋体" w:hAnsi="宋体" w:hint="eastAsia"/>
          <w:b/>
          <w:kern w:val="27905"/>
          <w:sz w:val="44"/>
          <w:szCs w:val="44"/>
        </w:rPr>
        <w:t>配置</w:t>
      </w:r>
    </w:p>
    <w:p w:rsidR="001B44BF" w:rsidRDefault="001B44BF" w:rsidP="001B44BF">
      <w:pPr>
        <w:autoSpaceDE w:val="0"/>
        <w:outlineLvl w:val="0"/>
        <w:rPr>
          <w:rFonts w:ascii="宋体" w:hAnsi="宋体"/>
          <w:kern w:val="27905"/>
          <w:sz w:val="24"/>
        </w:rPr>
      </w:pPr>
    </w:p>
    <w:p w:rsidR="001B44BF"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 xml:space="preserve">课程名称：计算机网络               </w:t>
      </w:r>
      <w:r w:rsidR="00E84037">
        <w:rPr>
          <w:rFonts w:ascii="宋体" w:hAnsi="宋体" w:hint="eastAsia"/>
          <w:kern w:val="27905"/>
          <w:sz w:val="24"/>
        </w:rPr>
        <w:t xml:space="preserve">      </w:t>
      </w:r>
      <w:r>
        <w:rPr>
          <w:rFonts w:ascii="宋体" w:hAnsi="宋体" w:hint="eastAsia"/>
          <w:kern w:val="27905"/>
          <w:sz w:val="24"/>
        </w:rPr>
        <w:t xml:space="preserve">实验教学学时：4学时      </w:t>
      </w:r>
    </w:p>
    <w:p w:rsidR="001B44BF" w:rsidRDefault="001B44BF" w:rsidP="001B44BF">
      <w:pPr>
        <w:autoSpaceDE w:val="0"/>
        <w:outlineLvl w:val="0"/>
        <w:rPr>
          <w:rFonts w:ascii="宋体" w:hAnsi="宋体"/>
          <w:kern w:val="27905"/>
          <w:sz w:val="24"/>
        </w:rPr>
      </w:pPr>
    </w:p>
    <w:p w:rsidR="001B44BF" w:rsidRPr="00124290"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年级/班级：             学生人数：            专业：软件工程</w:t>
      </w:r>
    </w:p>
    <w:p w:rsidR="00377C7F" w:rsidRPr="001B44BF" w:rsidRDefault="00377C7F" w:rsidP="00AB4436">
      <w:pPr>
        <w:jc w:val="left"/>
      </w:pPr>
    </w:p>
    <w:p w:rsidR="00AB4436" w:rsidRPr="006214E3" w:rsidRDefault="00473904" w:rsidP="00AB4436">
      <w:pPr>
        <w:jc w:val="left"/>
        <w:rPr>
          <w:b/>
        </w:rPr>
      </w:pPr>
      <w:r w:rsidRPr="006214E3">
        <w:rPr>
          <w:rFonts w:hint="eastAsia"/>
          <w:b/>
        </w:rPr>
        <w:t>一、</w:t>
      </w:r>
      <w:r w:rsidR="00AB4436" w:rsidRPr="006214E3">
        <w:rPr>
          <w:rFonts w:hint="eastAsia"/>
          <w:b/>
        </w:rPr>
        <w:t>实验目的：</w:t>
      </w:r>
    </w:p>
    <w:p w:rsidR="006214E3" w:rsidRDefault="006214E3" w:rsidP="006214E3">
      <w:pPr>
        <w:jc w:val="left"/>
      </w:pPr>
      <w:r>
        <w:rPr>
          <w:rFonts w:hint="eastAsia"/>
        </w:rPr>
        <w:t>（</w:t>
      </w:r>
      <w:r>
        <w:rPr>
          <w:rFonts w:hint="eastAsia"/>
        </w:rPr>
        <w:t>1</w:t>
      </w:r>
      <w:r>
        <w:rPr>
          <w:rFonts w:hint="eastAsia"/>
        </w:rPr>
        <w:t>）</w:t>
      </w:r>
      <w:r w:rsidR="00AB4436">
        <w:rPr>
          <w:rFonts w:hint="eastAsia"/>
        </w:rPr>
        <w:t>了解路由器、核心三层交换机和二层交换机</w:t>
      </w:r>
      <w:r w:rsidR="00642E27">
        <w:rPr>
          <w:rFonts w:hint="eastAsia"/>
        </w:rPr>
        <w:t>等网络设备</w:t>
      </w:r>
      <w:r w:rsidR="00AB4436">
        <w:rPr>
          <w:rFonts w:hint="eastAsia"/>
        </w:rPr>
        <w:t>的基本知识</w:t>
      </w:r>
    </w:p>
    <w:p w:rsidR="00733F4F" w:rsidRDefault="006214E3" w:rsidP="00733F4F">
      <w:pPr>
        <w:jc w:val="left"/>
      </w:pPr>
      <w:r>
        <w:rPr>
          <w:rFonts w:hint="eastAsia"/>
        </w:rPr>
        <w:t>（</w:t>
      </w:r>
      <w:r>
        <w:rPr>
          <w:rFonts w:hint="eastAsia"/>
        </w:rPr>
        <w:t>2</w:t>
      </w:r>
      <w:r>
        <w:rPr>
          <w:rFonts w:hint="eastAsia"/>
        </w:rPr>
        <w:t>）</w:t>
      </w:r>
      <w:r w:rsidR="0081701F">
        <w:rPr>
          <w:rFonts w:hint="eastAsia"/>
        </w:rPr>
        <w:t>熟悉并使用</w:t>
      </w:r>
      <w:r w:rsidR="0081701F">
        <w:rPr>
          <w:rFonts w:hint="eastAsia"/>
        </w:rPr>
        <w:t>H3C</w:t>
      </w:r>
      <w:r w:rsidR="0081701F">
        <w:rPr>
          <w:rFonts w:hint="eastAsia"/>
        </w:rPr>
        <w:t>路由器和交换机设备的相关命名</w:t>
      </w:r>
    </w:p>
    <w:p w:rsidR="00733F4F" w:rsidRDefault="00733F4F" w:rsidP="00733F4F">
      <w:pPr>
        <w:jc w:val="left"/>
      </w:pPr>
      <w:r>
        <w:rPr>
          <w:rFonts w:hint="eastAsia"/>
        </w:rPr>
        <w:t>（</w:t>
      </w:r>
      <w:r>
        <w:rPr>
          <w:rFonts w:hint="eastAsia"/>
        </w:rPr>
        <w:t>3</w:t>
      </w:r>
      <w:r>
        <w:rPr>
          <w:rFonts w:hint="eastAsia"/>
        </w:rPr>
        <w:t>）熟悉并设置路由器三层以太网接口</w:t>
      </w:r>
    </w:p>
    <w:p w:rsidR="00733F4F" w:rsidRDefault="00733F4F" w:rsidP="00733F4F">
      <w:pPr>
        <w:jc w:val="left"/>
      </w:pPr>
      <w:r>
        <w:rPr>
          <w:rFonts w:hint="eastAsia"/>
        </w:rPr>
        <w:t>（</w:t>
      </w:r>
      <w:r>
        <w:rPr>
          <w:rFonts w:hint="eastAsia"/>
        </w:rPr>
        <w:t>4</w:t>
      </w:r>
      <w:r>
        <w:rPr>
          <w:rFonts w:hint="eastAsia"/>
        </w:rPr>
        <w:t>）熟悉并设置路由器中用户、用户组、</w:t>
      </w:r>
      <w:r>
        <w:rPr>
          <w:rFonts w:hint="eastAsia"/>
        </w:rPr>
        <w:t>ISP</w:t>
      </w:r>
      <w:r>
        <w:rPr>
          <w:rFonts w:hint="eastAsia"/>
        </w:rPr>
        <w:t>域、角色和权限等概念</w:t>
      </w:r>
    </w:p>
    <w:p w:rsidR="0010065B" w:rsidRDefault="0010065B" w:rsidP="0010065B">
      <w:pPr>
        <w:jc w:val="left"/>
      </w:pPr>
    </w:p>
    <w:p w:rsidR="006214E3" w:rsidRPr="001A595B" w:rsidRDefault="006214E3" w:rsidP="006214E3">
      <w:pPr>
        <w:autoSpaceDE w:val="0"/>
        <w:spacing w:line="360" w:lineRule="exact"/>
        <w:jc w:val="left"/>
        <w:rPr>
          <w:rFonts w:ascii="宋体" w:hAnsi="宋体"/>
          <w:b/>
          <w:kern w:val="27905"/>
        </w:rPr>
      </w:pPr>
      <w:r w:rsidRPr="001A595B">
        <w:rPr>
          <w:rFonts w:ascii="宋体" w:hAnsi="宋体" w:hint="eastAsia"/>
          <w:b/>
          <w:kern w:val="27905"/>
        </w:rPr>
        <w:t>二</w:t>
      </w:r>
      <w:r w:rsidRPr="001A595B">
        <w:rPr>
          <w:rFonts w:ascii="宋体" w:hAnsi="宋体"/>
          <w:b/>
          <w:kern w:val="27905"/>
        </w:rPr>
        <w:t>、</w:t>
      </w:r>
      <w:r w:rsidRPr="001A595B">
        <w:rPr>
          <w:rFonts w:ascii="宋体" w:hAnsi="宋体" w:hint="eastAsia"/>
          <w:b/>
          <w:kern w:val="27905"/>
        </w:rPr>
        <w:t>实</w:t>
      </w:r>
      <w:r w:rsidRPr="001A595B">
        <w:rPr>
          <w:rFonts w:ascii="宋体" w:hAnsi="宋体"/>
          <w:b/>
          <w:kern w:val="27905"/>
        </w:rPr>
        <w:t>验</w:t>
      </w:r>
      <w:r w:rsidRPr="001A595B">
        <w:rPr>
          <w:rFonts w:ascii="宋体" w:hAnsi="宋体" w:hint="eastAsia"/>
          <w:b/>
          <w:kern w:val="27905"/>
        </w:rPr>
        <w:t>原理或预习内容</w:t>
      </w:r>
    </w:p>
    <w:p w:rsidR="00F751B4" w:rsidRDefault="00F751B4" w:rsidP="0010065B">
      <w:pPr>
        <w:jc w:val="left"/>
      </w:pPr>
    </w:p>
    <w:p w:rsidR="004853CD" w:rsidRDefault="00AB4FED" w:rsidP="0010065B">
      <w:pPr>
        <w:jc w:val="left"/>
      </w:pPr>
      <w:r>
        <w:rPr>
          <w:rFonts w:hint="eastAsia"/>
        </w:rPr>
        <w:t>（</w:t>
      </w:r>
      <w:r w:rsidR="008A74CD">
        <w:rPr>
          <w:rFonts w:hint="eastAsia"/>
        </w:rPr>
        <w:t>1</w:t>
      </w:r>
      <w:r>
        <w:rPr>
          <w:rFonts w:hint="eastAsia"/>
        </w:rPr>
        <w:t>）教材涉及路由器和交换机原理的相关章节</w:t>
      </w:r>
    </w:p>
    <w:p w:rsidR="00AB4FED" w:rsidRDefault="00AB4FED" w:rsidP="0010065B">
      <w:pPr>
        <w:jc w:val="left"/>
      </w:pPr>
      <w:r>
        <w:rPr>
          <w:rFonts w:hint="eastAsia"/>
        </w:rPr>
        <w:t>（</w:t>
      </w:r>
      <w:r w:rsidR="008A74CD">
        <w:rPr>
          <w:rFonts w:hint="eastAsia"/>
        </w:rPr>
        <w:t>2</w:t>
      </w:r>
      <w:r>
        <w:rPr>
          <w:rFonts w:hint="eastAsia"/>
        </w:rPr>
        <w:t>）</w:t>
      </w:r>
      <w:r w:rsidR="00C317DB" w:rsidRPr="00C317DB">
        <w:rPr>
          <w:rFonts w:hint="eastAsia"/>
        </w:rPr>
        <w:t xml:space="preserve">H3C MSR </w:t>
      </w:r>
      <w:r w:rsidR="00C317DB" w:rsidRPr="00C317DB">
        <w:rPr>
          <w:rFonts w:hint="eastAsia"/>
        </w:rPr>
        <w:t>系列</w:t>
      </w:r>
      <w:r w:rsidR="00C025E1" w:rsidRPr="00C317DB">
        <w:rPr>
          <w:rFonts w:hint="eastAsia"/>
        </w:rPr>
        <w:t>路由器</w:t>
      </w:r>
      <w:r w:rsidR="00C025E1">
        <w:rPr>
          <w:rFonts w:hint="eastAsia"/>
        </w:rPr>
        <w:t>和交换机</w:t>
      </w:r>
      <w:r w:rsidR="00C317DB" w:rsidRPr="00C317DB">
        <w:rPr>
          <w:rFonts w:hint="eastAsia"/>
        </w:rPr>
        <w:t xml:space="preserve"> </w:t>
      </w:r>
      <w:r w:rsidR="00C317DB" w:rsidRPr="00C317DB">
        <w:rPr>
          <w:rFonts w:hint="eastAsia"/>
        </w:rPr>
        <w:t>配置指导</w:t>
      </w:r>
      <w:r w:rsidR="00C317DB" w:rsidRPr="00C317DB">
        <w:rPr>
          <w:rFonts w:hint="eastAsia"/>
        </w:rPr>
        <w:t>(V7)</w:t>
      </w:r>
    </w:p>
    <w:p w:rsidR="00C317DB" w:rsidRPr="00AB4FED" w:rsidRDefault="00C317DB" w:rsidP="0010065B">
      <w:pPr>
        <w:jc w:val="left"/>
      </w:pPr>
      <w:r>
        <w:rPr>
          <w:rFonts w:hint="eastAsia"/>
        </w:rPr>
        <w:t xml:space="preserve">     </w:t>
      </w:r>
    </w:p>
    <w:p w:rsidR="004853CD" w:rsidRPr="001A595B" w:rsidRDefault="004853CD" w:rsidP="004853CD">
      <w:pPr>
        <w:autoSpaceDE w:val="0"/>
        <w:spacing w:line="360" w:lineRule="exact"/>
        <w:jc w:val="left"/>
        <w:rPr>
          <w:rFonts w:ascii="宋体" w:hAnsi="宋体"/>
          <w:b/>
          <w:kern w:val="27905"/>
        </w:rPr>
      </w:pPr>
      <w:r w:rsidRPr="001A595B">
        <w:rPr>
          <w:rFonts w:ascii="宋体" w:hAnsi="宋体" w:hint="eastAsia"/>
          <w:b/>
          <w:kern w:val="27905"/>
        </w:rPr>
        <w:t>三</w:t>
      </w:r>
      <w:r w:rsidRPr="001A595B">
        <w:rPr>
          <w:rFonts w:ascii="宋体" w:hAnsi="宋体"/>
          <w:b/>
          <w:kern w:val="27905"/>
        </w:rPr>
        <w:t>、实验</w:t>
      </w:r>
      <w:r w:rsidRPr="001A595B">
        <w:rPr>
          <w:rFonts w:ascii="宋体" w:hAnsi="宋体" w:hint="eastAsia"/>
          <w:b/>
          <w:kern w:val="27905"/>
        </w:rPr>
        <w:t>环境</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1）</w:t>
      </w:r>
      <w:r>
        <w:rPr>
          <w:rFonts w:ascii="宋体" w:hAnsi="宋体" w:hint="eastAsia"/>
          <w:kern w:val="27905"/>
        </w:rPr>
        <w:t>硬件环境需求</w:t>
      </w:r>
    </w:p>
    <w:p w:rsidR="004853CD" w:rsidRDefault="004853CD" w:rsidP="004853CD">
      <w:pPr>
        <w:autoSpaceDE w:val="0"/>
        <w:spacing w:line="360" w:lineRule="exact"/>
        <w:jc w:val="left"/>
        <w:outlineLvl w:val="0"/>
        <w:rPr>
          <w:rFonts w:ascii="宋体" w:hAnsi="宋体"/>
          <w:kern w:val="27905"/>
        </w:rPr>
      </w:pPr>
      <w:r>
        <w:rPr>
          <w:rFonts w:ascii="宋体" w:hAnsi="宋体" w:hint="eastAsia"/>
          <w:kern w:val="27905"/>
        </w:rPr>
        <w:t xml:space="preserve">   </w:t>
      </w:r>
      <w:r w:rsidRPr="00BC27DF">
        <w:rPr>
          <w:rFonts w:ascii="宋体" w:hAnsi="宋体" w:hint="eastAsia"/>
          <w:kern w:val="27905"/>
        </w:rPr>
        <w:t>H3C MSR 系列路由器</w:t>
      </w:r>
      <w:r>
        <w:rPr>
          <w:rFonts w:ascii="宋体" w:hAnsi="宋体" w:hint="eastAsia"/>
          <w:kern w:val="27905"/>
        </w:rPr>
        <w:t xml:space="preserve"> 和 交换机</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2）</w:t>
      </w:r>
      <w:r>
        <w:rPr>
          <w:rFonts w:ascii="宋体" w:hAnsi="宋体" w:hint="eastAsia"/>
          <w:kern w:val="27905"/>
        </w:rPr>
        <w:t>软件环境需求</w:t>
      </w:r>
    </w:p>
    <w:p w:rsidR="006214E3" w:rsidRDefault="004853CD" w:rsidP="00AE4777">
      <w:pPr>
        <w:autoSpaceDE w:val="0"/>
        <w:spacing w:line="360" w:lineRule="exact"/>
        <w:jc w:val="left"/>
        <w:rPr>
          <w:rFonts w:ascii="宋体" w:hAnsi="宋体"/>
          <w:kern w:val="27905"/>
        </w:rPr>
      </w:pPr>
      <w:r>
        <w:rPr>
          <w:rFonts w:ascii="宋体" w:hAnsi="宋体"/>
          <w:kern w:val="27905"/>
        </w:rPr>
        <w:t xml:space="preserve">  </w:t>
      </w:r>
      <w:r>
        <w:rPr>
          <w:rFonts w:ascii="宋体" w:hAnsi="宋体" w:hint="eastAsia"/>
          <w:kern w:val="27905"/>
        </w:rPr>
        <w:t xml:space="preserve"> Windows 系统平台</w:t>
      </w:r>
    </w:p>
    <w:p w:rsidR="00C62687" w:rsidRPr="00AE4777" w:rsidRDefault="00C62687" w:rsidP="00AE4777">
      <w:pPr>
        <w:autoSpaceDE w:val="0"/>
        <w:spacing w:line="360" w:lineRule="exact"/>
        <w:jc w:val="left"/>
        <w:rPr>
          <w:rFonts w:ascii="宋体" w:hAnsi="宋体"/>
          <w:kern w:val="27905"/>
        </w:rPr>
      </w:pPr>
    </w:p>
    <w:p w:rsidR="00C36CF6" w:rsidRDefault="00C317DB" w:rsidP="00C36CF6">
      <w:pPr>
        <w:autoSpaceDE w:val="0"/>
        <w:spacing w:line="360" w:lineRule="exact"/>
        <w:jc w:val="left"/>
        <w:rPr>
          <w:rFonts w:ascii="宋体" w:hAnsi="宋体"/>
          <w:b/>
          <w:kern w:val="27905"/>
        </w:rPr>
      </w:pPr>
      <w:r>
        <w:rPr>
          <w:rFonts w:ascii="宋体" w:hAnsi="宋体" w:hint="eastAsia"/>
          <w:b/>
          <w:kern w:val="27905"/>
        </w:rPr>
        <w:t>四</w:t>
      </w:r>
      <w:r w:rsidRPr="00C317DB">
        <w:rPr>
          <w:rFonts w:ascii="宋体" w:hAnsi="宋体" w:hint="eastAsia"/>
          <w:b/>
          <w:kern w:val="27905"/>
        </w:rPr>
        <w:t>、实验内容</w:t>
      </w:r>
    </w:p>
    <w:p w:rsidR="00C36CF6" w:rsidRDefault="00C36CF6" w:rsidP="00C36CF6">
      <w:pPr>
        <w:autoSpaceDE w:val="0"/>
        <w:spacing w:line="360" w:lineRule="exact"/>
        <w:jc w:val="left"/>
        <w:rPr>
          <w:rFonts w:ascii="宋体" w:hAnsi="宋体"/>
          <w:b/>
          <w:kern w:val="27905"/>
        </w:rPr>
      </w:pPr>
    </w:p>
    <w:p w:rsidR="00A36078" w:rsidRDefault="00C36CF6" w:rsidP="00C36CF6">
      <w:pPr>
        <w:autoSpaceDE w:val="0"/>
        <w:spacing w:line="360" w:lineRule="exact"/>
        <w:jc w:val="left"/>
        <w:rPr>
          <w:rFonts w:ascii="宋体" w:hAnsi="宋体"/>
          <w:b/>
          <w:kern w:val="27905"/>
        </w:rPr>
      </w:pPr>
      <w:r w:rsidRPr="00535816">
        <w:rPr>
          <w:rFonts w:ascii="宋体" w:hAnsi="宋体" w:hint="eastAsia"/>
          <w:b/>
          <w:kern w:val="27905"/>
        </w:rPr>
        <w:t>内容1：</w:t>
      </w:r>
      <w:r w:rsidR="00A36078">
        <w:rPr>
          <w:rFonts w:ascii="宋体" w:hAnsi="宋体" w:hint="eastAsia"/>
          <w:b/>
          <w:kern w:val="27905"/>
        </w:rPr>
        <w:t>通过Console口设置路由器</w:t>
      </w:r>
    </w:p>
    <w:p w:rsidR="000B02DF" w:rsidRDefault="000B02DF" w:rsidP="00C36CF6">
      <w:pPr>
        <w:autoSpaceDE w:val="0"/>
        <w:spacing w:line="360" w:lineRule="exact"/>
        <w:jc w:val="left"/>
        <w:rPr>
          <w:rFonts w:ascii="宋体" w:hAnsi="宋体"/>
          <w:b/>
          <w:kern w:val="27905"/>
        </w:rPr>
      </w:pPr>
    </w:p>
    <w:p w:rsidR="00683995" w:rsidRPr="00A36078" w:rsidRDefault="00683995" w:rsidP="00A36078">
      <w:pPr>
        <w:pStyle w:val="a3"/>
        <w:numPr>
          <w:ilvl w:val="0"/>
          <w:numId w:val="7"/>
        </w:numPr>
        <w:ind w:firstLineChars="0"/>
      </w:pPr>
      <w:r w:rsidRPr="00A36078">
        <w:rPr>
          <w:rFonts w:hint="eastAsia"/>
        </w:rPr>
        <w:t>使用</w:t>
      </w:r>
      <w:r w:rsidRPr="00A36078">
        <w:rPr>
          <w:rFonts w:hint="eastAsia"/>
        </w:rPr>
        <w:t>Console</w:t>
      </w:r>
      <w:r w:rsidRPr="00A36078">
        <w:rPr>
          <w:rFonts w:hint="eastAsia"/>
        </w:rPr>
        <w:t>口连接路由器，进行路由器配置：</w:t>
      </w:r>
    </w:p>
    <w:p w:rsidR="00A36078" w:rsidRPr="00535816" w:rsidRDefault="00A36078" w:rsidP="00C36CF6">
      <w:pPr>
        <w:autoSpaceDE w:val="0"/>
        <w:spacing w:line="360" w:lineRule="exact"/>
        <w:jc w:val="left"/>
        <w:rPr>
          <w:rFonts w:ascii="宋体" w:hAnsi="宋体"/>
          <w:b/>
          <w:kern w:val="27905"/>
        </w:rPr>
      </w:pPr>
    </w:p>
    <w:p w:rsidR="008A74CD" w:rsidRDefault="008A74CD" w:rsidP="008A74CD">
      <w:pPr>
        <w:pStyle w:val="a3"/>
        <w:ind w:left="420" w:firstLineChars="0" w:firstLine="0"/>
      </w:pPr>
    </w:p>
    <w:p w:rsidR="00683995" w:rsidRDefault="008A74CD" w:rsidP="00683995">
      <w:r w:rsidRPr="008A74CD">
        <w:rPr>
          <w:rFonts w:hint="eastAsia"/>
          <w:noProof/>
        </w:rPr>
        <w:drawing>
          <wp:inline distT="0" distB="0" distL="0" distR="0">
            <wp:extent cx="5267325" cy="809625"/>
            <wp:effectExtent l="0" t="0" r="9525" b="9525"/>
            <wp:docPr id="2" name="图片 3" descr="shiay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ayn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809625"/>
                    </a:xfrm>
                    <a:prstGeom prst="rect">
                      <a:avLst/>
                    </a:prstGeom>
                    <a:noFill/>
                    <a:ln>
                      <a:noFill/>
                    </a:ln>
                  </pic:spPr>
                </pic:pic>
              </a:graphicData>
            </a:graphic>
          </wp:inline>
        </w:drawing>
      </w:r>
    </w:p>
    <w:p w:rsidR="008A74CD" w:rsidRDefault="008A74CD" w:rsidP="00905A6D">
      <w:pPr>
        <w:jc w:val="center"/>
      </w:pPr>
    </w:p>
    <w:p w:rsidR="00683995" w:rsidRDefault="00683995" w:rsidP="00683995">
      <w:pPr>
        <w:pStyle w:val="a3"/>
        <w:numPr>
          <w:ilvl w:val="0"/>
          <w:numId w:val="6"/>
        </w:numPr>
        <w:ind w:firstLineChars="0"/>
      </w:pPr>
      <w:r>
        <w:rPr>
          <w:rFonts w:hint="eastAsia"/>
        </w:rPr>
        <w:t>将主机</w:t>
      </w:r>
      <w:r>
        <w:rPr>
          <w:rFonts w:hint="eastAsia"/>
        </w:rPr>
        <w:t>COM</w:t>
      </w:r>
      <w:r>
        <w:rPr>
          <w:rFonts w:hint="eastAsia"/>
        </w:rPr>
        <w:t>连接到路由器的</w:t>
      </w:r>
      <w:r>
        <w:rPr>
          <w:rFonts w:hint="eastAsia"/>
        </w:rPr>
        <w:t>CON/AUX</w:t>
      </w:r>
      <w:r>
        <w:rPr>
          <w:rFonts w:hint="eastAsia"/>
        </w:rPr>
        <w:t>口，进行串口通信</w:t>
      </w:r>
    </w:p>
    <w:p w:rsidR="00683995" w:rsidRDefault="00683995" w:rsidP="00683995">
      <w:pPr>
        <w:pStyle w:val="a3"/>
        <w:numPr>
          <w:ilvl w:val="0"/>
          <w:numId w:val="6"/>
        </w:numPr>
        <w:ind w:firstLineChars="0"/>
      </w:pPr>
      <w:r>
        <w:rPr>
          <w:rFonts w:hint="eastAsia"/>
        </w:rPr>
        <w:t>在主机中，安装【超级终端】应用</w:t>
      </w:r>
    </w:p>
    <w:p w:rsidR="00683995" w:rsidRDefault="00683995" w:rsidP="00683995">
      <w:pPr>
        <w:pStyle w:val="a3"/>
        <w:numPr>
          <w:ilvl w:val="0"/>
          <w:numId w:val="6"/>
        </w:numPr>
        <w:ind w:firstLineChars="0"/>
      </w:pPr>
      <w:r>
        <w:rPr>
          <w:rFonts w:hint="eastAsia"/>
        </w:rPr>
        <w:t>在超级终端中，【文件】</w:t>
      </w:r>
      <w:r>
        <w:rPr>
          <w:rFonts w:hint="eastAsia"/>
        </w:rPr>
        <w:t>-</w:t>
      </w:r>
      <w:r>
        <w:rPr>
          <w:rFonts w:hint="eastAsia"/>
        </w:rPr>
        <w:t>【新建连接</w:t>
      </w:r>
      <w:r>
        <w:rPr>
          <w:rFonts w:hint="eastAsia"/>
        </w:rPr>
        <w:t>N</w:t>
      </w:r>
      <w:r>
        <w:rPr>
          <w:rFonts w:hint="eastAsia"/>
        </w:rPr>
        <w:t>】，在出现的设置面板中的，将“波特率（</w:t>
      </w:r>
      <w:r>
        <w:rPr>
          <w:rFonts w:hint="eastAsia"/>
        </w:rPr>
        <w:t>B</w:t>
      </w:r>
      <w:r>
        <w:rPr>
          <w:rFonts w:hint="eastAsia"/>
        </w:rPr>
        <w:t>）”项设置为</w:t>
      </w:r>
      <w:r>
        <w:rPr>
          <w:rFonts w:hint="eastAsia"/>
        </w:rPr>
        <w:t>9600</w:t>
      </w:r>
      <w:r>
        <w:rPr>
          <w:rFonts w:hint="eastAsia"/>
        </w:rPr>
        <w:t>，其他各项保持不变</w:t>
      </w:r>
    </w:p>
    <w:p w:rsidR="00683995" w:rsidRDefault="00683995" w:rsidP="00683995">
      <w:pPr>
        <w:pStyle w:val="a3"/>
        <w:numPr>
          <w:ilvl w:val="0"/>
          <w:numId w:val="6"/>
        </w:numPr>
        <w:ind w:firstLineChars="0"/>
      </w:pPr>
      <w:r>
        <w:rPr>
          <w:rFonts w:hint="eastAsia"/>
        </w:rPr>
        <w:t>开启路由器的电源，后观察【超级终端】的界面中路由器启动的信息，如下</w:t>
      </w:r>
    </w:p>
    <w:p w:rsidR="00683995" w:rsidRDefault="00683995" w:rsidP="00683995">
      <w:r>
        <w:rPr>
          <w:rFonts w:hint="eastAsia"/>
        </w:rPr>
        <w:lastRenderedPageBreak/>
        <w:t>-----------------------------------------------------------------------------------------------------------------------</w:t>
      </w:r>
    </w:p>
    <w:p w:rsidR="00683995" w:rsidRDefault="00683995" w:rsidP="00683995">
      <w:r>
        <w:t>System is starting...</w:t>
      </w:r>
    </w:p>
    <w:p w:rsidR="00683995" w:rsidRDefault="00683995" w:rsidP="00683995">
      <w:r>
        <w:t xml:space="preserve">Press </w:t>
      </w:r>
      <w:proofErr w:type="spellStart"/>
      <w:r>
        <w:t>Ctrl+D</w:t>
      </w:r>
      <w:proofErr w:type="spellEnd"/>
      <w:r>
        <w:t xml:space="preserve"> to access BASIC-BOOTWARE MENU...</w:t>
      </w:r>
    </w:p>
    <w:p w:rsidR="00683995" w:rsidRDefault="00683995" w:rsidP="00683995">
      <w:r>
        <w:t>Do you want to check SDRAM? [Y/N]</w:t>
      </w:r>
    </w:p>
    <w:p w:rsidR="00683995" w:rsidRDefault="00683995" w:rsidP="00683995">
      <w:r>
        <w:t xml:space="preserve">Booting Normal Extended </w:t>
      </w:r>
      <w:proofErr w:type="spellStart"/>
      <w:r>
        <w:t>BootWare</w:t>
      </w:r>
      <w:proofErr w:type="spellEnd"/>
    </w:p>
    <w:p w:rsidR="00683995" w:rsidRDefault="00683995" w:rsidP="00683995">
      <w:r>
        <w:t xml:space="preserve">The Extended </w:t>
      </w:r>
      <w:proofErr w:type="spellStart"/>
      <w:r>
        <w:t>BootWare</w:t>
      </w:r>
      <w:proofErr w:type="spellEnd"/>
      <w:r>
        <w:t xml:space="preserve"> is self-decompressing....Done.</w:t>
      </w:r>
    </w:p>
    <w:p w:rsidR="00683995" w:rsidRDefault="00683995" w:rsidP="00683995"/>
    <w:p w:rsidR="00683995" w:rsidRDefault="00683995" w:rsidP="00683995">
      <w:r>
        <w:t>****************************************************************************</w:t>
      </w:r>
    </w:p>
    <w:p w:rsidR="00683995" w:rsidRDefault="00683995" w:rsidP="00683995">
      <w:r>
        <w:t>*                                                                          *</w:t>
      </w:r>
    </w:p>
    <w:p w:rsidR="00683995" w:rsidRDefault="00683995" w:rsidP="00683995">
      <w:r>
        <w:t xml:space="preserve">*                  H3C MSR26-30 </w:t>
      </w:r>
      <w:proofErr w:type="spellStart"/>
      <w:r>
        <w:t>BootWare</w:t>
      </w:r>
      <w:proofErr w:type="spellEnd"/>
      <w:r>
        <w:t>, Version 1.20                     *</w:t>
      </w:r>
    </w:p>
    <w:p w:rsidR="00683995" w:rsidRDefault="00683995" w:rsidP="00683995">
      <w:r>
        <w:t>*                                                                          *</w:t>
      </w:r>
    </w:p>
    <w:p w:rsidR="00683995" w:rsidRDefault="00683995" w:rsidP="00683995">
      <w:r>
        <w:t>****************************************************************************</w:t>
      </w:r>
    </w:p>
    <w:p w:rsidR="00683995" w:rsidRDefault="00683995" w:rsidP="00683995">
      <w:r>
        <w:t>Copyright (c) 2004-2013 Hangzhou H3C Technologies Co., Ltd.</w:t>
      </w:r>
    </w:p>
    <w:p w:rsidR="00683995" w:rsidRDefault="00683995" w:rsidP="00683995"/>
    <w:p w:rsidR="00683995" w:rsidRDefault="00683995" w:rsidP="00683995">
      <w:r>
        <w:t>Compiled Date       : Jun 22 2013</w:t>
      </w:r>
    </w:p>
    <w:p w:rsidR="00683995" w:rsidRDefault="00683995" w:rsidP="00683995">
      <w:r>
        <w:t>CPU ID              : 0x1</w:t>
      </w:r>
    </w:p>
    <w:p w:rsidR="00683995" w:rsidRDefault="00683995" w:rsidP="00683995">
      <w:r>
        <w:t>Memory Type         : DDR3 SDRAM</w:t>
      </w:r>
    </w:p>
    <w:p w:rsidR="00683995" w:rsidRDefault="00683995" w:rsidP="00683995">
      <w:r>
        <w:t>Memory Size         : 1024MB</w:t>
      </w:r>
    </w:p>
    <w:p w:rsidR="00683995" w:rsidRDefault="00683995" w:rsidP="00683995">
      <w:r>
        <w:t>Flash Size          : 2MB</w:t>
      </w:r>
    </w:p>
    <w:p w:rsidR="00683995" w:rsidRDefault="00683995" w:rsidP="00683995">
      <w:proofErr w:type="spellStart"/>
      <w:r>
        <w:t>Nand</w:t>
      </w:r>
      <w:proofErr w:type="spellEnd"/>
      <w:r>
        <w:t xml:space="preserve"> Flash size     : 256MB</w:t>
      </w:r>
    </w:p>
    <w:p w:rsidR="00683995" w:rsidRDefault="00683995" w:rsidP="00683995">
      <w:r>
        <w:t>CPLD Version        : 2.0</w:t>
      </w:r>
    </w:p>
    <w:p w:rsidR="00683995" w:rsidRDefault="00683995" w:rsidP="00683995">
      <w:r>
        <w:t>PCB Version         : 3.0</w:t>
      </w:r>
    </w:p>
    <w:p w:rsidR="00683995" w:rsidRDefault="00683995" w:rsidP="00683995"/>
    <w:p w:rsidR="00683995" w:rsidRDefault="00683995" w:rsidP="00683995"/>
    <w:p w:rsidR="00683995" w:rsidRDefault="00683995" w:rsidP="00683995">
      <w:proofErr w:type="spellStart"/>
      <w:r>
        <w:t>BootWare</w:t>
      </w:r>
      <w:proofErr w:type="spellEnd"/>
      <w:r>
        <w:t xml:space="preserve"> Validating...</w:t>
      </w:r>
    </w:p>
    <w:p w:rsidR="00683995" w:rsidRDefault="00683995" w:rsidP="00683995">
      <w:r>
        <w:t xml:space="preserve">Press </w:t>
      </w:r>
      <w:proofErr w:type="spellStart"/>
      <w:r>
        <w:t>Ctrl+B</w:t>
      </w:r>
      <w:proofErr w:type="spellEnd"/>
      <w:r>
        <w:t xml:space="preserve"> to access EXTENDED-BOOTWARE MENU...</w:t>
      </w:r>
    </w:p>
    <w:p w:rsidR="00683995" w:rsidRDefault="00683995" w:rsidP="00683995">
      <w:r>
        <w:t>Loading the main image files...</w:t>
      </w:r>
    </w:p>
    <w:p w:rsidR="00683995" w:rsidRDefault="00683995" w:rsidP="00683995">
      <w:r>
        <w:t>Loading file flash</w:t>
      </w:r>
      <w:proofErr w:type="gramStart"/>
      <w:r>
        <w:t>:/</w:t>
      </w:r>
      <w:proofErr w:type="gramEnd"/>
      <w:r>
        <w:t>msr26-cmw710-system-r0007p02.bin........................</w:t>
      </w:r>
    </w:p>
    <w:p w:rsidR="00683995" w:rsidRDefault="00683995" w:rsidP="00683995">
      <w:r>
        <w:t>...Done.</w:t>
      </w:r>
    </w:p>
    <w:p w:rsidR="00683995" w:rsidRDefault="00683995" w:rsidP="00683995">
      <w:proofErr w:type="gramStart"/>
      <w:r>
        <w:t>Loading file flash:/msr26-cmw710-boot-r0007p02.bin...........Done.</w:t>
      </w:r>
      <w:proofErr w:type="gramEnd"/>
    </w:p>
    <w:p w:rsidR="00683995" w:rsidRDefault="00683995" w:rsidP="00683995"/>
    <w:p w:rsidR="00683995" w:rsidRDefault="00683995" w:rsidP="00683995">
      <w:r>
        <w:t>Image file flash</w:t>
      </w:r>
      <w:proofErr w:type="gramStart"/>
      <w:r>
        <w:t>:/</w:t>
      </w:r>
      <w:proofErr w:type="gramEnd"/>
      <w:r>
        <w:t>msr26-cmw710-boot-r0007p02.bin is self-decompressing......</w:t>
      </w:r>
    </w:p>
    <w:p w:rsidR="00683995" w:rsidRDefault="00683995" w:rsidP="00683995">
      <w:r>
        <w:t>....Done.</w:t>
      </w:r>
    </w:p>
    <w:p w:rsidR="00683995" w:rsidRDefault="00683995" w:rsidP="00683995">
      <w:r>
        <w:t>System image is starting...</w:t>
      </w:r>
    </w:p>
    <w:p w:rsidR="00683995" w:rsidRDefault="00683995" w:rsidP="00683995">
      <w:r>
        <w:t>Line aux0 is available.</w:t>
      </w:r>
    </w:p>
    <w:p w:rsidR="00683995" w:rsidRDefault="00683995" w:rsidP="00683995"/>
    <w:p w:rsidR="00683995" w:rsidRDefault="00683995" w:rsidP="00683995"/>
    <w:p w:rsidR="00683995" w:rsidRDefault="00683995" w:rsidP="00683995">
      <w:r>
        <w:t>Press ENTER to get started.</w:t>
      </w:r>
    </w:p>
    <w:p w:rsidR="00683995" w:rsidRPr="00D979A4" w:rsidRDefault="00AC382B" w:rsidP="00683995">
      <w:pPr>
        <w:rPr>
          <w:b/>
          <w:color w:val="FF0000"/>
        </w:rPr>
      </w:pPr>
      <w:r w:rsidRPr="00D979A4">
        <w:rPr>
          <w:rFonts w:hint="eastAsia"/>
          <w:b/>
          <w:color w:val="FF0000"/>
        </w:rPr>
        <w:t>注意：</w:t>
      </w:r>
    </w:p>
    <w:p w:rsidR="003A36D8" w:rsidRPr="00D979A4" w:rsidRDefault="003A36D8" w:rsidP="008E255D">
      <w:pPr>
        <w:pStyle w:val="a3"/>
        <w:numPr>
          <w:ilvl w:val="0"/>
          <w:numId w:val="14"/>
        </w:numPr>
        <w:ind w:firstLineChars="0"/>
        <w:rPr>
          <w:b/>
          <w:color w:val="FF0000"/>
        </w:rPr>
      </w:pPr>
      <w:r w:rsidRPr="00D979A4">
        <w:rPr>
          <w:rFonts w:hint="eastAsia"/>
          <w:b/>
          <w:color w:val="FF0000"/>
        </w:rPr>
        <w:t>注意那个是串口线，哪个是</w:t>
      </w:r>
      <w:r w:rsidRPr="00D979A4">
        <w:rPr>
          <w:rFonts w:hint="eastAsia"/>
          <w:b/>
          <w:color w:val="FF0000"/>
        </w:rPr>
        <w:t>CON/AUX</w:t>
      </w:r>
      <w:r w:rsidRPr="00D979A4">
        <w:rPr>
          <w:rFonts w:hint="eastAsia"/>
          <w:b/>
          <w:color w:val="FF0000"/>
        </w:rPr>
        <w:t>口，不要使用以太网口（</w:t>
      </w:r>
      <w:r w:rsidRPr="00D979A4">
        <w:rPr>
          <w:rFonts w:hint="eastAsia"/>
          <w:b/>
          <w:color w:val="FF0000"/>
        </w:rPr>
        <w:t>G</w:t>
      </w:r>
      <w:r w:rsidRPr="00D979A4">
        <w:rPr>
          <w:b/>
          <w:color w:val="FF0000"/>
        </w:rPr>
        <w:t>E</w:t>
      </w:r>
      <w:r w:rsidR="000D7213" w:rsidRPr="00D979A4">
        <w:rPr>
          <w:b/>
          <w:color w:val="FF0000"/>
        </w:rPr>
        <w:t xml:space="preserve"> </w:t>
      </w:r>
      <w:r w:rsidRPr="00D979A4">
        <w:rPr>
          <w:b/>
          <w:color w:val="FF0000"/>
        </w:rPr>
        <w:t>0</w:t>
      </w:r>
      <w:r w:rsidRPr="00D979A4">
        <w:rPr>
          <w:rFonts w:hint="eastAsia"/>
          <w:b/>
          <w:color w:val="FF0000"/>
        </w:rPr>
        <w:t>/0</w:t>
      </w:r>
      <w:r w:rsidRPr="00D979A4">
        <w:rPr>
          <w:rFonts w:hint="eastAsia"/>
          <w:b/>
          <w:color w:val="FF0000"/>
        </w:rPr>
        <w:t>）</w:t>
      </w:r>
    </w:p>
    <w:p w:rsidR="003B4325" w:rsidRPr="00D979A4" w:rsidRDefault="003B4325" w:rsidP="00D979A4">
      <w:pPr>
        <w:pStyle w:val="a3"/>
        <w:numPr>
          <w:ilvl w:val="0"/>
          <w:numId w:val="14"/>
        </w:numPr>
        <w:ind w:firstLineChars="0"/>
        <w:rPr>
          <w:b/>
          <w:color w:val="FF0000"/>
        </w:rPr>
      </w:pPr>
      <w:r w:rsidRPr="00D979A4">
        <w:rPr>
          <w:rFonts w:hint="eastAsia"/>
          <w:b/>
          <w:color w:val="FF0000"/>
        </w:rPr>
        <w:t>设置后，如果没有显示，请关闭路由器电源，然后再开启；</w:t>
      </w:r>
    </w:p>
    <w:p w:rsidR="00683995" w:rsidRDefault="00683995" w:rsidP="00683995">
      <w:r>
        <w:rPr>
          <w:rFonts w:hint="eastAsia"/>
        </w:rPr>
        <w:t>--------------------------------------------------------------------------------------------------------------------------</w:t>
      </w:r>
    </w:p>
    <w:p w:rsidR="00683995" w:rsidRDefault="00683995" w:rsidP="00683995">
      <w:pPr>
        <w:pStyle w:val="a3"/>
        <w:numPr>
          <w:ilvl w:val="0"/>
          <w:numId w:val="6"/>
        </w:numPr>
        <w:ind w:firstLineChars="0"/>
      </w:pPr>
      <w:r>
        <w:rPr>
          <w:rFonts w:hint="eastAsia"/>
        </w:rPr>
        <w:t>显示上述信息，意味路由器启动完成，按下</w:t>
      </w:r>
      <w:r>
        <w:rPr>
          <w:rFonts w:hint="eastAsia"/>
        </w:rPr>
        <w:t xml:space="preserve"> Enter</w:t>
      </w:r>
      <w:r>
        <w:rPr>
          <w:rFonts w:hint="eastAsia"/>
        </w:rPr>
        <w:t>键，进入路由器设置（命令行接口）</w:t>
      </w:r>
    </w:p>
    <w:p w:rsidR="00683995" w:rsidRDefault="00683995" w:rsidP="00683995">
      <w:r>
        <w:t>&lt;H3C&gt;%May 16 14:51:07:376 2015 H3C SHELL/5/SHELL_LOGIN: TTY logged in from aux0.</w:t>
      </w:r>
    </w:p>
    <w:p w:rsidR="00683995" w:rsidRDefault="00683995" w:rsidP="00683995"/>
    <w:p w:rsidR="00683995" w:rsidRDefault="00683995" w:rsidP="00683995">
      <w:r>
        <w:t>&lt;H3C&gt;</w:t>
      </w:r>
    </w:p>
    <w:p w:rsidR="00683995" w:rsidRDefault="00683995" w:rsidP="00683995">
      <w:r>
        <w:rPr>
          <w:rFonts w:hint="eastAsia"/>
        </w:rPr>
        <w:t>（等待输入命令行指令）</w:t>
      </w:r>
    </w:p>
    <w:p w:rsidR="00683995" w:rsidRPr="00EF6032" w:rsidRDefault="00683995" w:rsidP="00683995"/>
    <w:p w:rsidR="00683995" w:rsidRDefault="00683995" w:rsidP="00683995">
      <w:pPr>
        <w:pStyle w:val="a3"/>
        <w:numPr>
          <w:ilvl w:val="0"/>
          <w:numId w:val="7"/>
        </w:numPr>
        <w:ind w:firstLineChars="0"/>
      </w:pPr>
      <w:r>
        <w:rPr>
          <w:rFonts w:hint="eastAsia"/>
        </w:rPr>
        <w:t>任务二：掌握四种命令视图</w:t>
      </w:r>
    </w:p>
    <w:p w:rsidR="00683995" w:rsidRDefault="00683995" w:rsidP="00683995"/>
    <w:p w:rsidR="004E22C8" w:rsidRDefault="006879FA" w:rsidP="00683995">
      <w:r>
        <w:rPr>
          <w:rFonts w:hint="eastAsia"/>
          <w:noProof/>
        </w:rPr>
        <w:drawing>
          <wp:inline distT="0" distB="0" distL="0" distR="0">
            <wp:extent cx="4495800"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0516165940.jpg"/>
                    <pic:cNvPicPr/>
                  </pic:nvPicPr>
                  <pic:blipFill>
                    <a:blip r:embed="rId9">
                      <a:extLst>
                        <a:ext uri="{28A0092B-C50C-407E-A947-70E740481C1C}">
                          <a14:useLocalDpi xmlns:a14="http://schemas.microsoft.com/office/drawing/2010/main" val="0"/>
                        </a:ext>
                      </a:extLst>
                    </a:blip>
                    <a:stretch>
                      <a:fillRect/>
                    </a:stretch>
                  </pic:blipFill>
                  <pic:spPr>
                    <a:xfrm>
                      <a:off x="0" y="0"/>
                      <a:ext cx="4495800" cy="2286000"/>
                    </a:xfrm>
                    <a:prstGeom prst="rect">
                      <a:avLst/>
                    </a:prstGeom>
                  </pic:spPr>
                </pic:pic>
              </a:graphicData>
            </a:graphic>
          </wp:inline>
        </w:drawing>
      </w:r>
    </w:p>
    <w:p w:rsidR="004E22C8" w:rsidRDefault="004E22C8" w:rsidP="00683995"/>
    <w:p w:rsidR="00DF24C6" w:rsidRDefault="00DF24C6" w:rsidP="00DF24C6">
      <w:pPr>
        <w:ind w:leftChars="171" w:left="359"/>
        <w:rPr>
          <w:rFonts w:ascii="宋体" w:hAnsi="宋体"/>
        </w:rPr>
      </w:pPr>
      <w:r>
        <w:rPr>
          <w:rFonts w:ascii="宋体" w:hAnsi="宋体" w:hint="eastAsia"/>
        </w:rPr>
        <w:t>1、进入用户试图：</w:t>
      </w:r>
    </w:p>
    <w:p w:rsidR="00DF24C6" w:rsidRDefault="00DF24C6" w:rsidP="00DF24C6">
      <w:pPr>
        <w:ind w:leftChars="171" w:left="359"/>
        <w:rPr>
          <w:rFonts w:ascii="宋体" w:hAnsi="宋体"/>
        </w:rPr>
      </w:pPr>
      <w:r>
        <w:rPr>
          <w:rFonts w:ascii="宋体" w:hAnsi="宋体" w:hint="eastAsia"/>
        </w:rPr>
        <w:t>如上图，通过console口登录到设备上的时候就进入了用户视图。</w:t>
      </w:r>
    </w:p>
    <w:p w:rsidR="00DF24C6" w:rsidRDefault="00DF24C6" w:rsidP="00DF24C6">
      <w:pPr>
        <w:ind w:leftChars="171" w:left="359"/>
        <w:rPr>
          <w:rFonts w:ascii="宋体" w:hAnsi="宋体"/>
        </w:rPr>
      </w:pPr>
      <w:r>
        <w:rPr>
          <w:rFonts w:ascii="宋体" w:hAnsi="宋体" w:hint="eastAsia"/>
        </w:rPr>
        <w:t>在这个视图中使用的是用来查看设备启动后基本的运行状态和统计信息的命令。</w:t>
      </w:r>
    </w:p>
    <w:p w:rsidR="00B23268" w:rsidRPr="003E16B1" w:rsidRDefault="00B23268" w:rsidP="00DF24C6">
      <w:pPr>
        <w:ind w:leftChars="171" w:left="359"/>
        <w:rPr>
          <w:rFonts w:ascii="宋体" w:hAnsi="宋体"/>
          <w:b/>
        </w:rPr>
      </w:pPr>
      <w:r w:rsidRPr="003E16B1">
        <w:rPr>
          <w:rFonts w:ascii="宋体" w:hAnsi="宋体" w:hint="eastAsia"/>
          <w:b/>
        </w:rPr>
        <w:t>&lt;H3C&gt;</w:t>
      </w:r>
    </w:p>
    <w:p w:rsidR="00DF24C6" w:rsidRDefault="00DF24C6" w:rsidP="00DF24C6">
      <w:pPr>
        <w:ind w:leftChars="171" w:left="359"/>
        <w:rPr>
          <w:rFonts w:ascii="宋体" w:hAnsi="宋体"/>
        </w:rPr>
      </w:pPr>
      <w:r>
        <w:rPr>
          <w:rFonts w:ascii="宋体" w:hAnsi="宋体" w:hint="eastAsia"/>
        </w:rPr>
        <w:t>2、进入系统视图</w:t>
      </w:r>
    </w:p>
    <w:p w:rsidR="00DF24C6" w:rsidRPr="00D979A4" w:rsidRDefault="00DF24C6" w:rsidP="00D979A4">
      <w:pPr>
        <w:ind w:firstLineChars="200" w:firstLine="420"/>
      </w:pPr>
      <w:r w:rsidRPr="00D979A4">
        <w:t>&lt;H3C&gt;system-view</w:t>
      </w:r>
    </w:p>
    <w:p w:rsidR="00DF24C6" w:rsidRPr="00D979A4" w:rsidRDefault="00DF24C6" w:rsidP="00D979A4">
      <w:pPr>
        <w:ind w:firstLineChars="200" w:firstLine="420"/>
      </w:pPr>
      <w:r w:rsidRPr="00D979A4">
        <w:t>[H3C]</w:t>
      </w:r>
    </w:p>
    <w:p w:rsidR="00DF24C6" w:rsidRDefault="00DF24C6" w:rsidP="00DF24C6">
      <w:pPr>
        <w:ind w:leftChars="171" w:left="359"/>
        <w:rPr>
          <w:rFonts w:ascii="宋体" w:hAnsi="宋体"/>
        </w:rPr>
      </w:pPr>
      <w:r>
        <w:rPr>
          <w:rFonts w:ascii="宋体" w:hAnsi="宋体" w:hint="eastAsia"/>
        </w:rPr>
        <w:t>在这个视图下配置系统全局通用参数。</w:t>
      </w:r>
    </w:p>
    <w:p w:rsidR="00DF24C6" w:rsidRPr="00D979A4" w:rsidRDefault="00DF24C6" w:rsidP="00DF24C6">
      <w:pPr>
        <w:ind w:leftChars="171" w:left="359"/>
        <w:rPr>
          <w:rFonts w:ascii="宋体" w:hAnsi="宋体"/>
          <w:b/>
          <w:color w:val="FF0000"/>
        </w:rPr>
      </w:pPr>
      <w:r w:rsidRPr="00D979A4">
        <w:rPr>
          <w:rFonts w:ascii="宋体" w:hAnsi="宋体" w:hint="eastAsia"/>
          <w:b/>
          <w:color w:val="FF0000"/>
        </w:rPr>
        <w:t>注：使用&lt;Tab&gt;</w:t>
      </w:r>
      <w:proofErr w:type="gramStart"/>
      <w:r w:rsidRPr="00D979A4">
        <w:rPr>
          <w:rFonts w:ascii="宋体" w:hAnsi="宋体" w:hint="eastAsia"/>
          <w:b/>
          <w:color w:val="FF0000"/>
        </w:rPr>
        <w:t>键系统</w:t>
      </w:r>
      <w:proofErr w:type="gramEnd"/>
      <w:r w:rsidRPr="00D979A4">
        <w:rPr>
          <w:rFonts w:ascii="宋体" w:hAnsi="宋体" w:hint="eastAsia"/>
          <w:b/>
          <w:color w:val="FF0000"/>
        </w:rPr>
        <w:t>可以自动补全命令</w:t>
      </w:r>
    </w:p>
    <w:p w:rsidR="00DF24C6" w:rsidRPr="00D979A4" w:rsidRDefault="00DF24C6" w:rsidP="00D979A4">
      <w:pPr>
        <w:ind w:firstLineChars="200" w:firstLine="422"/>
        <w:rPr>
          <w:b/>
          <w:color w:val="FF0000"/>
        </w:rPr>
      </w:pPr>
      <w:r w:rsidRPr="00D979A4">
        <w:rPr>
          <w:b/>
          <w:color w:val="FF0000"/>
        </w:rPr>
        <w:t>&lt;H3C&gt;sys</w:t>
      </w:r>
    </w:p>
    <w:p w:rsidR="00DF24C6" w:rsidRPr="00D979A4" w:rsidRDefault="00DF24C6" w:rsidP="00DF24C6">
      <w:pPr>
        <w:ind w:leftChars="171" w:left="359"/>
        <w:rPr>
          <w:rFonts w:ascii="宋体" w:hAnsi="宋体"/>
          <w:b/>
          <w:color w:val="FF0000"/>
        </w:rPr>
      </w:pPr>
      <w:r w:rsidRPr="00D979A4">
        <w:rPr>
          <w:rFonts w:ascii="宋体" w:hAnsi="宋体" w:hint="eastAsia"/>
          <w:b/>
          <w:color w:val="FF0000"/>
        </w:rPr>
        <w:t>按&lt;Tab&gt;键自动补全</w:t>
      </w:r>
    </w:p>
    <w:p w:rsidR="00DF24C6" w:rsidRDefault="00DF24C6" w:rsidP="00DF24C6">
      <w:pPr>
        <w:ind w:leftChars="171" w:left="359"/>
        <w:rPr>
          <w:rFonts w:ascii="宋体" w:hAnsi="宋体"/>
        </w:rPr>
      </w:pPr>
      <w:r>
        <w:rPr>
          <w:rFonts w:ascii="宋体" w:hAnsi="宋体" w:hint="eastAsia"/>
        </w:rPr>
        <w:t>如果有多个</w:t>
      </w:r>
      <w:proofErr w:type="gramStart"/>
      <w:r>
        <w:rPr>
          <w:rFonts w:ascii="宋体" w:hAnsi="宋体" w:hint="eastAsia"/>
        </w:rPr>
        <w:t>一</w:t>
      </w:r>
      <w:proofErr w:type="gramEnd"/>
      <w:r>
        <w:rPr>
          <w:rFonts w:ascii="宋体" w:hAnsi="宋体" w:hint="eastAsia"/>
        </w:rPr>
        <w:t>这样的字母开头的命令则按&lt;tab&gt;键会逐个的出现在屏幕上。</w:t>
      </w:r>
    </w:p>
    <w:p w:rsidR="00DF24C6" w:rsidRDefault="00DF24C6" w:rsidP="00DF24C6">
      <w:pPr>
        <w:ind w:leftChars="171" w:left="359"/>
        <w:rPr>
          <w:rFonts w:ascii="宋体" w:hAnsi="宋体"/>
        </w:rPr>
      </w:pPr>
      <w:r>
        <w:rPr>
          <w:rFonts w:ascii="宋体" w:hAnsi="宋体"/>
        </w:rPr>
        <w:t>&lt;H3C&gt;system-view</w:t>
      </w:r>
    </w:p>
    <w:p w:rsidR="00DF24C6" w:rsidRDefault="00DF24C6" w:rsidP="00DF24C6">
      <w:pPr>
        <w:ind w:leftChars="171" w:left="359"/>
        <w:rPr>
          <w:rFonts w:ascii="宋体" w:hAnsi="宋体"/>
        </w:rPr>
      </w:pPr>
      <w:r>
        <w:rPr>
          <w:rFonts w:ascii="宋体" w:hAnsi="宋体" w:hint="eastAsia"/>
        </w:rPr>
        <w:t>3、路由协议视图</w:t>
      </w:r>
    </w:p>
    <w:p w:rsidR="00DF24C6" w:rsidRDefault="00DF24C6" w:rsidP="00DF24C6">
      <w:pPr>
        <w:ind w:leftChars="171" w:left="359"/>
        <w:rPr>
          <w:rFonts w:ascii="宋体" w:hAnsi="宋体"/>
        </w:rPr>
      </w:pPr>
      <w:r>
        <w:rPr>
          <w:rFonts w:ascii="宋体" w:hAnsi="宋体" w:hint="eastAsia"/>
        </w:rPr>
        <w:t>在这个协议下能够配置路由协议参数。路由协议的大部分参数都在此视图下配置。</w:t>
      </w:r>
    </w:p>
    <w:p w:rsidR="00DF24C6" w:rsidRDefault="00DF24C6" w:rsidP="00DF24C6">
      <w:pPr>
        <w:ind w:leftChars="171" w:left="359"/>
        <w:rPr>
          <w:rFonts w:ascii="宋体" w:hAnsi="宋体"/>
        </w:rPr>
      </w:pPr>
      <w:r>
        <w:rPr>
          <w:rFonts w:ascii="宋体" w:hAnsi="宋体" w:hint="eastAsia"/>
        </w:rPr>
        <w:t xml:space="preserve">根据使用的不同的路由协议进入该视图的命令也不同，例如使用rip协议则通过        </w:t>
      </w:r>
    </w:p>
    <w:p w:rsidR="00DF24C6" w:rsidRPr="00D979A4" w:rsidRDefault="00DF24C6" w:rsidP="00DF24C6">
      <w:pPr>
        <w:ind w:leftChars="171" w:left="359"/>
      </w:pPr>
      <w:r w:rsidRPr="00D979A4">
        <w:t>[H3C</w:t>
      </w:r>
      <w:proofErr w:type="gramStart"/>
      <w:r w:rsidRPr="00D979A4">
        <w:t>]rip</w:t>
      </w:r>
      <w:proofErr w:type="gramEnd"/>
    </w:p>
    <w:p w:rsidR="00DF24C6" w:rsidRPr="00D979A4" w:rsidRDefault="00DF24C6" w:rsidP="00DF24C6">
      <w:pPr>
        <w:ind w:leftChars="171" w:left="359"/>
      </w:pPr>
      <w:r w:rsidRPr="00D979A4">
        <w:t>[H3C-rip-1]</w:t>
      </w:r>
    </w:p>
    <w:p w:rsidR="00DF24C6" w:rsidRDefault="00DF24C6" w:rsidP="00DF24C6">
      <w:pPr>
        <w:ind w:leftChars="171" w:left="359"/>
        <w:rPr>
          <w:rFonts w:ascii="宋体" w:hAnsi="宋体"/>
        </w:rPr>
      </w:pPr>
      <w:r>
        <w:rPr>
          <w:rFonts w:ascii="宋体" w:hAnsi="宋体" w:hint="eastAsia"/>
        </w:rPr>
        <w:t>如果使用</w:t>
      </w:r>
      <w:proofErr w:type="spellStart"/>
      <w:r>
        <w:rPr>
          <w:rFonts w:ascii="宋体" w:hAnsi="宋体" w:hint="eastAsia"/>
        </w:rPr>
        <w:t>ospf</w:t>
      </w:r>
      <w:proofErr w:type="spellEnd"/>
      <w:r>
        <w:rPr>
          <w:rFonts w:ascii="宋体" w:hAnsi="宋体" w:hint="eastAsia"/>
        </w:rPr>
        <w:t>协议则使用</w:t>
      </w:r>
    </w:p>
    <w:p w:rsidR="00DF24C6" w:rsidRPr="00D979A4" w:rsidRDefault="00DF24C6" w:rsidP="00DF24C6">
      <w:pPr>
        <w:ind w:leftChars="171" w:left="359"/>
      </w:pPr>
      <w:r w:rsidRPr="00D979A4">
        <w:t>[H3C</w:t>
      </w:r>
      <w:proofErr w:type="gramStart"/>
      <w:r w:rsidRPr="00D979A4">
        <w:t>]</w:t>
      </w:r>
      <w:proofErr w:type="spellStart"/>
      <w:r w:rsidRPr="00D979A4">
        <w:t>ospf</w:t>
      </w:r>
      <w:proofErr w:type="spellEnd"/>
      <w:proofErr w:type="gramEnd"/>
    </w:p>
    <w:p w:rsidR="00DF24C6" w:rsidRPr="00D979A4" w:rsidRDefault="00DF24C6" w:rsidP="00DF24C6">
      <w:pPr>
        <w:ind w:leftChars="171" w:left="359"/>
      </w:pPr>
      <w:r w:rsidRPr="00D979A4">
        <w:t>[H3C-ospf-1]</w:t>
      </w:r>
    </w:p>
    <w:p w:rsidR="00DF24C6" w:rsidRDefault="00DF24C6" w:rsidP="00DF24C6">
      <w:pPr>
        <w:ind w:leftChars="171" w:left="359"/>
        <w:rPr>
          <w:rFonts w:ascii="宋体" w:hAnsi="宋体"/>
        </w:rPr>
      </w:pPr>
      <w:r>
        <w:rPr>
          <w:rFonts w:ascii="宋体" w:hAnsi="宋体" w:hint="eastAsia"/>
        </w:rPr>
        <w:t>4、接口视图</w:t>
      </w:r>
    </w:p>
    <w:p w:rsidR="00DF24C6" w:rsidRDefault="00DF24C6" w:rsidP="00DF24C6">
      <w:pPr>
        <w:ind w:leftChars="171" w:left="359"/>
        <w:rPr>
          <w:rFonts w:ascii="宋体" w:hAnsi="宋体"/>
        </w:rPr>
      </w:pPr>
      <w:r>
        <w:rPr>
          <w:rFonts w:ascii="宋体" w:hAnsi="宋体" w:hint="eastAsia"/>
        </w:rPr>
        <w:t>在这个视图下可以配置接口参数：在interface后面加上接口名称</w:t>
      </w:r>
    </w:p>
    <w:p w:rsidR="00DF24C6" w:rsidRPr="00D979A4" w:rsidRDefault="00DF24C6" w:rsidP="00DF24C6">
      <w:pPr>
        <w:ind w:leftChars="171" w:left="359"/>
      </w:pPr>
      <w:r w:rsidRPr="00D979A4">
        <w:t>[H3C</w:t>
      </w:r>
      <w:proofErr w:type="gramStart"/>
      <w:r w:rsidRPr="00D979A4">
        <w:t>]interface</w:t>
      </w:r>
      <w:proofErr w:type="gramEnd"/>
      <w:r w:rsidRPr="00D979A4">
        <w:t xml:space="preserve"> </w:t>
      </w:r>
      <w:r w:rsidR="00D979A4">
        <w:t>GigabitEthernet0/0</w:t>
      </w:r>
    </w:p>
    <w:p w:rsidR="00DF24C6" w:rsidRPr="00D979A4" w:rsidRDefault="00DF24C6" w:rsidP="00DF24C6">
      <w:pPr>
        <w:ind w:leftChars="171" w:left="359"/>
      </w:pPr>
      <w:r w:rsidRPr="00D979A4">
        <w:t>[H3C-</w:t>
      </w:r>
      <w:r w:rsidR="00D979A4" w:rsidRPr="00D979A4">
        <w:t xml:space="preserve"> </w:t>
      </w:r>
      <w:r w:rsidR="00D979A4">
        <w:t>GigabitEthernet0/0</w:t>
      </w:r>
      <w:r w:rsidRPr="00D979A4">
        <w:t>]</w:t>
      </w:r>
    </w:p>
    <w:p w:rsidR="00DF24C6" w:rsidRDefault="00DF24C6" w:rsidP="00DF24C6">
      <w:pPr>
        <w:ind w:leftChars="171" w:left="359"/>
        <w:rPr>
          <w:rFonts w:ascii="宋体" w:hAnsi="宋体"/>
        </w:rPr>
      </w:pPr>
      <w:r>
        <w:rPr>
          <w:rFonts w:ascii="宋体" w:hAnsi="宋体" w:hint="eastAsia"/>
        </w:rPr>
        <w:lastRenderedPageBreak/>
        <w:t>5、用户界面视图</w:t>
      </w:r>
    </w:p>
    <w:p w:rsidR="00DF24C6" w:rsidRDefault="00DF24C6" w:rsidP="00DF24C6">
      <w:pPr>
        <w:ind w:leftChars="171" w:left="359"/>
        <w:rPr>
          <w:rFonts w:ascii="宋体" w:hAnsi="宋体"/>
        </w:rPr>
      </w:pPr>
      <w:r>
        <w:rPr>
          <w:rFonts w:ascii="宋体" w:hAnsi="宋体" w:hint="eastAsia"/>
        </w:rPr>
        <w:t>在这个视图下可以配置登录设备的各个用户属性</w:t>
      </w:r>
    </w:p>
    <w:p w:rsidR="00DF24C6" w:rsidRDefault="00DF24C6" w:rsidP="00DF24C6">
      <w:pPr>
        <w:ind w:leftChars="171" w:left="359"/>
        <w:rPr>
          <w:rFonts w:ascii="宋体" w:hAnsi="宋体"/>
        </w:rPr>
      </w:pPr>
      <w:r>
        <w:rPr>
          <w:rFonts w:ascii="宋体" w:hAnsi="宋体" w:hint="eastAsia"/>
        </w:rPr>
        <w:t>通过在用户界面视图下的各种操作，可以达到统一管理各个用户的目的。</w:t>
      </w:r>
    </w:p>
    <w:p w:rsidR="00DF24C6" w:rsidRPr="00E46376" w:rsidRDefault="00DF24C6" w:rsidP="00DF24C6">
      <w:pPr>
        <w:ind w:leftChars="171" w:left="359"/>
        <w:rPr>
          <w:rFonts w:ascii="宋体" w:hAnsi="宋体"/>
          <w:b/>
          <w:color w:val="FF0000"/>
        </w:rPr>
      </w:pPr>
      <w:r w:rsidRPr="00E46376">
        <w:rPr>
          <w:rFonts w:ascii="宋体" w:hAnsi="宋体" w:hint="eastAsia"/>
          <w:b/>
          <w:color w:val="FF0000"/>
        </w:rPr>
        <w:t>注：任意视图下可以使用quit命令推出此视图。切换到前一级视图。</w:t>
      </w:r>
    </w:p>
    <w:p w:rsidR="00DF24C6" w:rsidRPr="00E46376" w:rsidRDefault="00DF24C6" w:rsidP="00DF24C6">
      <w:pPr>
        <w:ind w:leftChars="171" w:left="359"/>
        <w:rPr>
          <w:rFonts w:ascii="宋体" w:hAnsi="宋体"/>
          <w:b/>
          <w:color w:val="FF0000"/>
        </w:rPr>
      </w:pPr>
      <w:r w:rsidRPr="00E46376">
        <w:rPr>
          <w:rFonts w:ascii="宋体" w:hAnsi="宋体" w:hint="eastAsia"/>
          <w:b/>
          <w:color w:val="FF0000"/>
        </w:rPr>
        <w:t>任意视图下使用&lt;</w:t>
      </w:r>
      <w:proofErr w:type="spellStart"/>
      <w:r w:rsidRPr="00E46376">
        <w:rPr>
          <w:rFonts w:ascii="宋体" w:hAnsi="宋体" w:hint="eastAsia"/>
          <w:b/>
          <w:color w:val="FF0000"/>
        </w:rPr>
        <w:t>Ctrl+Z</w:t>
      </w:r>
      <w:proofErr w:type="spellEnd"/>
      <w:r w:rsidRPr="00E46376">
        <w:rPr>
          <w:rFonts w:ascii="宋体" w:hAnsi="宋体" w:hint="eastAsia"/>
          <w:b/>
          <w:color w:val="FF0000"/>
        </w:rPr>
        <w:t>&gt;可以直接退回用户视图。</w:t>
      </w:r>
    </w:p>
    <w:p w:rsidR="00246772" w:rsidRPr="00E46376" w:rsidRDefault="00DF24C6" w:rsidP="003F1250">
      <w:pPr>
        <w:ind w:leftChars="171" w:left="359"/>
        <w:rPr>
          <w:rFonts w:ascii="宋体" w:hAnsi="宋体"/>
          <w:b/>
          <w:color w:val="FF0000"/>
        </w:rPr>
      </w:pPr>
      <w:proofErr w:type="gramStart"/>
      <w:r w:rsidRPr="00E46376">
        <w:rPr>
          <w:rFonts w:ascii="宋体" w:hAnsi="宋体" w:hint="eastAsia"/>
          <w:b/>
          <w:color w:val="FF0000"/>
        </w:rPr>
        <w:t>敲命令</w:t>
      </w:r>
      <w:proofErr w:type="gramEnd"/>
      <w:r w:rsidRPr="00E46376">
        <w:rPr>
          <w:rFonts w:ascii="宋体" w:hAnsi="宋体" w:hint="eastAsia"/>
          <w:b/>
          <w:color w:val="FF0000"/>
        </w:rPr>
        <w:t>的时候可以使用“？”帮助功能在</w:t>
      </w:r>
      <w:proofErr w:type="gramStart"/>
      <w:r w:rsidRPr="00E46376">
        <w:rPr>
          <w:rFonts w:ascii="宋体" w:hAnsi="宋体" w:hint="eastAsia"/>
          <w:b/>
          <w:color w:val="FF0000"/>
        </w:rPr>
        <w:t>某一下</w:t>
      </w:r>
      <w:proofErr w:type="gramEnd"/>
      <w:r w:rsidRPr="00E46376">
        <w:rPr>
          <w:rFonts w:ascii="宋体" w:hAnsi="宋体" w:hint="eastAsia"/>
          <w:b/>
          <w:color w:val="FF0000"/>
        </w:rPr>
        <w:t>视图下或者某一个命令的后面输入“？”可以显示出在这一视图下或者在这个命令后面可以使用哪一些命令。</w:t>
      </w:r>
    </w:p>
    <w:p w:rsidR="00683995" w:rsidRDefault="00683995" w:rsidP="00683995"/>
    <w:p w:rsidR="00683995" w:rsidRDefault="00683995" w:rsidP="00683995">
      <w:pPr>
        <w:pStyle w:val="a3"/>
        <w:numPr>
          <w:ilvl w:val="0"/>
          <w:numId w:val="7"/>
        </w:numPr>
        <w:ind w:firstLineChars="0"/>
      </w:pPr>
      <w:r>
        <w:rPr>
          <w:rFonts w:hint="eastAsia"/>
        </w:rPr>
        <w:t>任务三：设备基本配置与命令</w:t>
      </w:r>
    </w:p>
    <w:p w:rsidR="00683995" w:rsidRDefault="00683995" w:rsidP="00683995">
      <w:pPr>
        <w:pStyle w:val="a3"/>
        <w:numPr>
          <w:ilvl w:val="0"/>
          <w:numId w:val="8"/>
        </w:numPr>
        <w:ind w:firstLineChars="0"/>
      </w:pPr>
      <w:r>
        <w:rPr>
          <w:rFonts w:hint="eastAsia"/>
        </w:rPr>
        <w:t>使用命令行在线帮助（</w:t>
      </w:r>
      <w:r w:rsidRPr="00BE3EC9">
        <w:rPr>
          <w:rFonts w:ascii="宋体" w:eastAsia="宋体" w:cs="宋体" w:hint="eastAsia"/>
          <w:kern w:val="0"/>
          <w:szCs w:val="21"/>
        </w:rPr>
        <w:t>基础配置指导</w:t>
      </w:r>
      <w:r w:rsidRPr="00BE3EC9">
        <w:rPr>
          <w:rFonts w:ascii="宋体" w:eastAsia="宋体" w:cs="宋体"/>
          <w:kern w:val="0"/>
          <w:szCs w:val="21"/>
        </w:rPr>
        <w:t>(V7)</w:t>
      </w:r>
      <w:r>
        <w:rPr>
          <w:rFonts w:ascii="宋体" w:eastAsia="宋体" w:cs="宋体"/>
          <w:kern w:val="0"/>
          <w:szCs w:val="21"/>
        </w:rPr>
        <w:t>–</w:t>
      </w:r>
      <w:r>
        <w:rPr>
          <w:rFonts w:ascii="宋体" w:eastAsia="宋体" w:cs="宋体" w:hint="eastAsia"/>
          <w:kern w:val="0"/>
          <w:szCs w:val="21"/>
        </w:rPr>
        <w:t>第10页，1.3节</w:t>
      </w:r>
      <w:r>
        <w:rPr>
          <w:rFonts w:hint="eastAsia"/>
        </w:rPr>
        <w:t>）</w:t>
      </w:r>
    </w:p>
    <w:p w:rsidR="00683995" w:rsidRPr="00D9115D" w:rsidRDefault="00683995" w:rsidP="00683995">
      <w:pPr>
        <w:pStyle w:val="a3"/>
        <w:ind w:left="360" w:firstLineChars="0" w:firstLine="0"/>
        <w:rPr>
          <w:rFonts w:ascii="宋体" w:eastAsia="宋体" w:cs="宋体"/>
          <w:kern w:val="0"/>
          <w:szCs w:val="21"/>
        </w:rPr>
      </w:pPr>
      <w:r>
        <w:rPr>
          <w:rFonts w:ascii="宋体" w:eastAsia="宋体" w:cs="宋体" w:hint="eastAsia"/>
          <w:kern w:val="0"/>
          <w:szCs w:val="21"/>
        </w:rPr>
        <w:t>（在命令行输入过程中，可以在命令行的任意位置输入</w:t>
      </w:r>
      <w:r>
        <w:rPr>
          <w:rFonts w:ascii="Arial" w:eastAsia="宋体" w:hAnsi="Arial" w:cs="Arial"/>
          <w:kern w:val="0"/>
          <w:szCs w:val="21"/>
        </w:rPr>
        <w:t>&lt;?&gt;</w:t>
      </w:r>
      <w:r>
        <w:rPr>
          <w:rFonts w:ascii="宋体" w:eastAsia="宋体" w:cs="宋体" w:hint="eastAsia"/>
          <w:kern w:val="0"/>
          <w:szCs w:val="21"/>
        </w:rPr>
        <w:t>以获得详尽的在线帮助。）</w:t>
      </w:r>
    </w:p>
    <w:p w:rsidR="00683995" w:rsidRDefault="00683995" w:rsidP="00683995">
      <w:r>
        <w:t>&lt;H3C&gt;?</w:t>
      </w:r>
    </w:p>
    <w:p w:rsidR="00683995" w:rsidRDefault="00683995" w:rsidP="00683995">
      <w:pPr>
        <w:pStyle w:val="a3"/>
        <w:ind w:left="360"/>
      </w:pPr>
      <w:r>
        <w:t>User view commands:</w:t>
      </w:r>
    </w:p>
    <w:p w:rsidR="00683995" w:rsidRDefault="00683995" w:rsidP="00683995">
      <w:pPr>
        <w:pStyle w:val="a3"/>
        <w:ind w:left="360"/>
      </w:pPr>
      <w:r>
        <w:t xml:space="preserve">  </w:t>
      </w:r>
      <w:proofErr w:type="gramStart"/>
      <w:r>
        <w:t>archive</w:t>
      </w:r>
      <w:proofErr w:type="gramEnd"/>
      <w:r>
        <w:t xml:space="preserve">             </w:t>
      </w:r>
      <w:proofErr w:type="spellStart"/>
      <w:r>
        <w:t>Archive</w:t>
      </w:r>
      <w:proofErr w:type="spellEnd"/>
      <w:r>
        <w:t xml:space="preserve"> configuration</w:t>
      </w:r>
    </w:p>
    <w:p w:rsidR="00683995" w:rsidRDefault="00683995" w:rsidP="00683995">
      <w:pPr>
        <w:pStyle w:val="a3"/>
        <w:ind w:left="360"/>
      </w:pPr>
      <w:r>
        <w:t xml:space="preserve">  </w:t>
      </w:r>
      <w:proofErr w:type="gramStart"/>
      <w:r>
        <w:t>backup</w:t>
      </w:r>
      <w:proofErr w:type="gramEnd"/>
      <w:r>
        <w:t xml:space="preserve">              </w:t>
      </w:r>
      <w:proofErr w:type="spellStart"/>
      <w:r>
        <w:t>Backup</w:t>
      </w:r>
      <w:proofErr w:type="spellEnd"/>
      <w:r>
        <w:t xml:space="preserve"> the startup configuration file to a TFTP server</w:t>
      </w:r>
    </w:p>
    <w:p w:rsidR="00683995" w:rsidRDefault="00683995" w:rsidP="00683995">
      <w:pPr>
        <w:pStyle w:val="a3"/>
        <w:ind w:left="360"/>
      </w:pPr>
      <w:r>
        <w:t xml:space="preserve">  </w:t>
      </w:r>
      <w:proofErr w:type="gramStart"/>
      <w:r>
        <w:t>boot-loader</w:t>
      </w:r>
      <w:proofErr w:type="gramEnd"/>
      <w:r>
        <w:t xml:space="preserve">         Set boot loader</w:t>
      </w:r>
    </w:p>
    <w:p w:rsidR="00683995" w:rsidRDefault="00683995" w:rsidP="00683995">
      <w:pPr>
        <w:pStyle w:val="a3"/>
        <w:ind w:left="360"/>
      </w:pPr>
      <w:proofErr w:type="spellStart"/>
      <w:proofErr w:type="gramStart"/>
      <w:r>
        <w:t>bootrom</w:t>
      </w:r>
      <w:proofErr w:type="spellEnd"/>
      <w:proofErr w:type="gramEnd"/>
      <w:r>
        <w:t xml:space="preserve">             Update/read/backup/restore </w:t>
      </w:r>
      <w:proofErr w:type="spellStart"/>
      <w:r>
        <w:t>bootrom</w:t>
      </w:r>
      <w:proofErr w:type="spellEnd"/>
    </w:p>
    <w:p w:rsidR="00683995" w:rsidRDefault="00683995" w:rsidP="00683995">
      <w:pPr>
        <w:pStyle w:val="a3"/>
        <w:ind w:left="360"/>
      </w:pPr>
      <w:r>
        <w:t xml:space="preserve">  </w:t>
      </w:r>
      <w:proofErr w:type="gramStart"/>
      <w:r>
        <w:t>cd</w:t>
      </w:r>
      <w:proofErr w:type="gramEnd"/>
      <w:r>
        <w:t xml:space="preserve">                  Change current directory</w:t>
      </w:r>
    </w:p>
    <w:p w:rsidR="00683995" w:rsidRDefault="00683995" w:rsidP="00683995">
      <w:pPr>
        <w:pStyle w:val="a3"/>
        <w:ind w:left="360"/>
      </w:pPr>
      <w:r>
        <w:t xml:space="preserve">  </w:t>
      </w:r>
      <w:proofErr w:type="gramStart"/>
      <w:r>
        <w:t>clock</w:t>
      </w:r>
      <w:proofErr w:type="gramEnd"/>
      <w:r>
        <w:t xml:space="preserve">               Specify the system clock</w:t>
      </w:r>
    </w:p>
    <w:p w:rsidR="00683995" w:rsidRDefault="00683995" w:rsidP="00683995">
      <w:pPr>
        <w:pStyle w:val="a3"/>
        <w:ind w:left="360"/>
      </w:pPr>
      <w:r>
        <w:t xml:space="preserve">  </w:t>
      </w:r>
      <w:proofErr w:type="gramStart"/>
      <w:r>
        <w:t>copy</w:t>
      </w:r>
      <w:proofErr w:type="gramEnd"/>
      <w:r>
        <w:t xml:space="preserve">                </w:t>
      </w:r>
      <w:proofErr w:type="spellStart"/>
      <w:r>
        <w:t>Copy</w:t>
      </w:r>
      <w:proofErr w:type="spellEnd"/>
      <w:r>
        <w:t xml:space="preserve"> a file</w:t>
      </w:r>
    </w:p>
    <w:p w:rsidR="00683995" w:rsidRDefault="00683995" w:rsidP="00683995">
      <w:pPr>
        <w:pStyle w:val="a3"/>
        <w:ind w:left="360"/>
      </w:pPr>
      <w:r>
        <w:t xml:space="preserve">  </w:t>
      </w:r>
      <w:proofErr w:type="gramStart"/>
      <w:r>
        <w:t>debugging</w:t>
      </w:r>
      <w:proofErr w:type="gramEnd"/>
      <w:r>
        <w:t xml:space="preserve">           Enable system debugging functions</w:t>
      </w:r>
    </w:p>
    <w:p w:rsidR="00683995" w:rsidRDefault="00683995" w:rsidP="00683995">
      <w:pPr>
        <w:pStyle w:val="a3"/>
        <w:ind w:left="360"/>
      </w:pPr>
      <w:r>
        <w:t xml:space="preserve">  </w:t>
      </w:r>
      <w:proofErr w:type="gramStart"/>
      <w:r>
        <w:t>delete</w:t>
      </w:r>
      <w:proofErr w:type="gramEnd"/>
      <w:r>
        <w:t xml:space="preserve">              </w:t>
      </w:r>
      <w:proofErr w:type="spellStart"/>
      <w:r>
        <w:t>Delete</w:t>
      </w:r>
      <w:proofErr w:type="spellEnd"/>
      <w:r>
        <w:t xml:space="preserve"> a file</w:t>
      </w:r>
    </w:p>
    <w:p w:rsidR="00683995" w:rsidRDefault="00683995" w:rsidP="00683995">
      <w:pPr>
        <w:pStyle w:val="a3"/>
        <w:ind w:left="360"/>
      </w:pPr>
      <w:r>
        <w:t xml:space="preserve">  diagnostic-</w:t>
      </w:r>
      <w:proofErr w:type="spellStart"/>
      <w:proofErr w:type="gramStart"/>
      <w:r>
        <w:t>logfile</w:t>
      </w:r>
      <w:proofErr w:type="spellEnd"/>
      <w:r>
        <w:t xml:space="preserve">  Diagnostic</w:t>
      </w:r>
      <w:proofErr w:type="gramEnd"/>
      <w:r>
        <w:t xml:space="preserve"> log file configuration</w:t>
      </w:r>
    </w:p>
    <w:p w:rsidR="00683995" w:rsidRDefault="00683995" w:rsidP="00683995">
      <w:pPr>
        <w:pStyle w:val="a3"/>
        <w:ind w:left="360"/>
      </w:pPr>
      <w:r>
        <w:t xml:space="preserve">  </w:t>
      </w:r>
      <w:proofErr w:type="gramStart"/>
      <w:r>
        <w:t>dialer</w:t>
      </w:r>
      <w:proofErr w:type="gramEnd"/>
      <w:r>
        <w:t xml:space="preserve">              Specify Dial-on-Demand Routing(DDR) configuration </w:t>
      </w:r>
    </w:p>
    <w:p w:rsidR="00683995" w:rsidRDefault="00683995" w:rsidP="00683995">
      <w:pPr>
        <w:pStyle w:val="a3"/>
        <w:ind w:left="360"/>
      </w:pPr>
      <w:r>
        <w:t xml:space="preserve">                      </w:t>
      </w:r>
      <w:proofErr w:type="gramStart"/>
      <w:r>
        <w:t>information</w:t>
      </w:r>
      <w:proofErr w:type="gramEnd"/>
    </w:p>
    <w:p w:rsidR="00683995" w:rsidRDefault="00683995" w:rsidP="00683995">
      <w:pPr>
        <w:pStyle w:val="a3"/>
        <w:ind w:left="360"/>
      </w:pPr>
      <w:proofErr w:type="spellStart"/>
      <w:proofErr w:type="gramStart"/>
      <w:r>
        <w:t>dir</w:t>
      </w:r>
      <w:proofErr w:type="spellEnd"/>
      <w:proofErr w:type="gramEnd"/>
      <w:r>
        <w:t xml:space="preserve">                 Display files and directories on the storage media</w:t>
      </w:r>
    </w:p>
    <w:p w:rsidR="00683995" w:rsidRDefault="00683995" w:rsidP="00683995">
      <w:pPr>
        <w:pStyle w:val="a3"/>
        <w:ind w:left="360"/>
      </w:pPr>
      <w:r>
        <w:t xml:space="preserve">  </w:t>
      </w:r>
      <w:proofErr w:type="gramStart"/>
      <w:r>
        <w:t>display</w:t>
      </w:r>
      <w:proofErr w:type="gramEnd"/>
      <w:r>
        <w:t xml:space="preserve">             </w:t>
      </w:r>
      <w:proofErr w:type="spellStart"/>
      <w:r>
        <w:t>Display</w:t>
      </w:r>
      <w:proofErr w:type="spellEnd"/>
      <w:r>
        <w:t xml:space="preserve"> current system information</w:t>
      </w:r>
    </w:p>
    <w:p w:rsidR="00683995" w:rsidRDefault="00683995" w:rsidP="00683995">
      <w:pPr>
        <w:pStyle w:val="a3"/>
        <w:ind w:left="360"/>
      </w:pPr>
      <w:r>
        <w:t xml:space="preserve">  </w:t>
      </w:r>
      <w:proofErr w:type="gramStart"/>
      <w:r>
        <w:t>exception</w:t>
      </w:r>
      <w:proofErr w:type="gramEnd"/>
      <w:r>
        <w:t xml:space="preserve">           </w:t>
      </w:r>
      <w:proofErr w:type="spellStart"/>
      <w:r>
        <w:t>Exception</w:t>
      </w:r>
      <w:proofErr w:type="spellEnd"/>
      <w:r>
        <w:t xml:space="preserve"> information configuration</w:t>
      </w:r>
    </w:p>
    <w:p w:rsidR="00683995" w:rsidRDefault="00683995" w:rsidP="00683995">
      <w:pPr>
        <w:pStyle w:val="a3"/>
        <w:ind w:left="360"/>
      </w:pPr>
      <w:r>
        <w:t xml:space="preserve">  </w:t>
      </w:r>
      <w:proofErr w:type="gramStart"/>
      <w:r>
        <w:t>firmware</w:t>
      </w:r>
      <w:proofErr w:type="gramEnd"/>
      <w:r>
        <w:t xml:space="preserve">            </w:t>
      </w:r>
      <w:proofErr w:type="spellStart"/>
      <w:r>
        <w:t>Firmware</w:t>
      </w:r>
      <w:proofErr w:type="spellEnd"/>
      <w:r>
        <w:t xml:space="preserve"> update</w:t>
      </w:r>
    </w:p>
    <w:p w:rsidR="00683995" w:rsidRDefault="00683995" w:rsidP="00683995">
      <w:pPr>
        <w:pStyle w:val="a3"/>
        <w:ind w:left="360"/>
      </w:pPr>
      <w:proofErr w:type="spellStart"/>
      <w:proofErr w:type="gramStart"/>
      <w:r>
        <w:t>fixdisk</w:t>
      </w:r>
      <w:proofErr w:type="spellEnd"/>
      <w:proofErr w:type="gramEnd"/>
      <w:r>
        <w:t xml:space="preserve">             Check and repair a storage medium</w:t>
      </w:r>
    </w:p>
    <w:p w:rsidR="00683995" w:rsidRDefault="00683995" w:rsidP="00683995">
      <w:pPr>
        <w:pStyle w:val="a3"/>
        <w:ind w:left="360"/>
      </w:pPr>
      <w:r>
        <w:t xml:space="preserve">  </w:t>
      </w:r>
      <w:proofErr w:type="gramStart"/>
      <w:r>
        <w:t>format</w:t>
      </w:r>
      <w:proofErr w:type="gramEnd"/>
      <w:r>
        <w:t xml:space="preserve">              </w:t>
      </w:r>
      <w:proofErr w:type="spellStart"/>
      <w:r>
        <w:t>Format</w:t>
      </w:r>
      <w:proofErr w:type="spellEnd"/>
      <w:r>
        <w:t xml:space="preserve"> a storage medium</w:t>
      </w:r>
    </w:p>
    <w:p w:rsidR="00683995" w:rsidRDefault="00683995" w:rsidP="00683995">
      <w:pPr>
        <w:pStyle w:val="a3"/>
        <w:ind w:left="360"/>
      </w:pPr>
      <w:r>
        <w:t xml:space="preserve">  </w:t>
      </w:r>
      <w:proofErr w:type="gramStart"/>
      <w:r>
        <w:t>free</w:t>
      </w:r>
      <w:proofErr w:type="gramEnd"/>
      <w:r>
        <w:t xml:space="preserve">                Release a connection</w:t>
      </w:r>
    </w:p>
    <w:p w:rsidR="00683995" w:rsidRDefault="00683995" w:rsidP="00683995">
      <w:pPr>
        <w:pStyle w:val="a3"/>
        <w:ind w:left="360"/>
      </w:pPr>
      <w:r>
        <w:t xml:space="preserve">  </w:t>
      </w:r>
      <w:proofErr w:type="gramStart"/>
      <w:r>
        <w:t>ftp</w:t>
      </w:r>
      <w:proofErr w:type="gramEnd"/>
      <w:r>
        <w:t xml:space="preserve">                 Open an FTP connection</w:t>
      </w:r>
    </w:p>
    <w:p w:rsidR="00683995" w:rsidRDefault="00683995" w:rsidP="00683995">
      <w:pPr>
        <w:pStyle w:val="a3"/>
        <w:ind w:left="360"/>
      </w:pPr>
      <w:proofErr w:type="spellStart"/>
      <w:proofErr w:type="gramStart"/>
      <w:r>
        <w:t>gunzip</w:t>
      </w:r>
      <w:proofErr w:type="spellEnd"/>
      <w:proofErr w:type="gramEnd"/>
      <w:r>
        <w:t xml:space="preserve">              Decompress file</w:t>
      </w:r>
    </w:p>
    <w:p w:rsidR="00683995" w:rsidRDefault="00683995" w:rsidP="00683995">
      <w:pPr>
        <w:pStyle w:val="a3"/>
        <w:ind w:left="360"/>
      </w:pPr>
      <w:proofErr w:type="spellStart"/>
      <w:proofErr w:type="gramStart"/>
      <w:r>
        <w:t>gzip</w:t>
      </w:r>
      <w:proofErr w:type="spellEnd"/>
      <w:proofErr w:type="gramEnd"/>
      <w:r>
        <w:t xml:space="preserve">                Compress file</w:t>
      </w:r>
    </w:p>
    <w:p w:rsidR="00683995" w:rsidRDefault="00683995" w:rsidP="00683995">
      <w:pPr>
        <w:pStyle w:val="a3"/>
        <w:ind w:left="360"/>
      </w:pPr>
      <w:r>
        <w:t xml:space="preserve">  </w:t>
      </w:r>
      <w:proofErr w:type="gramStart"/>
      <w:r>
        <w:t>install</w:t>
      </w:r>
      <w:proofErr w:type="gramEnd"/>
      <w:r>
        <w:t xml:space="preserve">             Perform package management operation</w:t>
      </w:r>
    </w:p>
    <w:p w:rsidR="00683995" w:rsidRDefault="00683995" w:rsidP="00683995">
      <w:pPr>
        <w:pStyle w:val="a3"/>
        <w:ind w:left="360" w:firstLineChars="0" w:firstLine="0"/>
      </w:pPr>
      <w:r>
        <w:t>---- More ----</w:t>
      </w:r>
    </w:p>
    <w:p w:rsidR="00683995" w:rsidRDefault="00683995" w:rsidP="00683995">
      <w:pPr>
        <w:pStyle w:val="a3"/>
        <w:ind w:left="360" w:firstLineChars="0" w:firstLine="0"/>
      </w:pPr>
      <w:r>
        <w:rPr>
          <w:rFonts w:hint="eastAsia"/>
        </w:rPr>
        <w:t>(</w:t>
      </w:r>
      <w:r>
        <w:rPr>
          <w:rFonts w:hint="eastAsia"/>
        </w:rPr>
        <w:t>此时，可按空格键，进行翻页阅读；按下其他键，返回命令输入状态</w:t>
      </w:r>
      <w:r>
        <w:rPr>
          <w:rFonts w:hint="eastAsia"/>
        </w:rPr>
        <w:t>)</w:t>
      </w:r>
    </w:p>
    <w:p w:rsidR="00683995" w:rsidRPr="00DE2DC4" w:rsidRDefault="00683995" w:rsidP="00683995"/>
    <w:p w:rsidR="00683995" w:rsidRDefault="00683995" w:rsidP="00683995">
      <w:pPr>
        <w:pStyle w:val="a3"/>
        <w:numPr>
          <w:ilvl w:val="0"/>
          <w:numId w:val="8"/>
        </w:numPr>
        <w:ind w:firstLineChars="0"/>
      </w:pPr>
      <w:r>
        <w:rPr>
          <w:rFonts w:hint="eastAsia"/>
        </w:rPr>
        <w:t>显示当前配置</w:t>
      </w:r>
    </w:p>
    <w:p w:rsidR="00683995" w:rsidRPr="00E46376" w:rsidRDefault="00683995" w:rsidP="00683995">
      <w:pPr>
        <w:rPr>
          <w:b/>
          <w:color w:val="FF0000"/>
        </w:rPr>
      </w:pPr>
      <w:r w:rsidRPr="00E46376">
        <w:rPr>
          <w:rFonts w:hint="eastAsia"/>
          <w:b/>
          <w:color w:val="FF0000"/>
        </w:rPr>
        <w:t>&lt;H3C&gt;</w:t>
      </w:r>
      <w:r w:rsidRPr="00E46376">
        <w:rPr>
          <w:b/>
          <w:color w:val="FF0000"/>
        </w:rPr>
        <w:t>display current-configuration</w:t>
      </w:r>
    </w:p>
    <w:p w:rsidR="00683995" w:rsidRDefault="00683995" w:rsidP="00683995">
      <w:pPr>
        <w:pStyle w:val="a3"/>
        <w:ind w:left="360" w:firstLineChars="0" w:firstLine="0"/>
      </w:pPr>
    </w:p>
    <w:p w:rsidR="00683995" w:rsidRDefault="00683995" w:rsidP="00683995">
      <w:pPr>
        <w:pStyle w:val="a3"/>
        <w:ind w:left="360"/>
      </w:pPr>
      <w:r>
        <w:t>#</w:t>
      </w:r>
    </w:p>
    <w:p w:rsidR="00683995" w:rsidRDefault="00683995" w:rsidP="00683995">
      <w:pPr>
        <w:pStyle w:val="a3"/>
        <w:ind w:left="360"/>
      </w:pPr>
      <w:r>
        <w:t xml:space="preserve"> </w:t>
      </w:r>
      <w:proofErr w:type="gramStart"/>
      <w:r>
        <w:t>version</w:t>
      </w:r>
      <w:proofErr w:type="gramEnd"/>
      <w:r>
        <w:t xml:space="preserve"> 7.1.042, Release 0007P02</w:t>
      </w:r>
    </w:p>
    <w:p w:rsidR="00683995" w:rsidRDefault="00683995" w:rsidP="00683995">
      <w:pPr>
        <w:pStyle w:val="a3"/>
        <w:ind w:left="360"/>
      </w:pPr>
      <w:r>
        <w:lastRenderedPageBreak/>
        <w:t>#</w:t>
      </w:r>
    </w:p>
    <w:p w:rsidR="00683995" w:rsidRDefault="00683995" w:rsidP="00683995">
      <w:pPr>
        <w:pStyle w:val="a3"/>
        <w:ind w:left="360"/>
      </w:pPr>
      <w:proofErr w:type="spellStart"/>
      <w:proofErr w:type="gramStart"/>
      <w:r>
        <w:t>sysname</w:t>
      </w:r>
      <w:proofErr w:type="spellEnd"/>
      <w:proofErr w:type="gramEnd"/>
      <w:r>
        <w:t xml:space="preserve"> H3C</w:t>
      </w:r>
    </w:p>
    <w:p w:rsidR="00683995" w:rsidRDefault="00683995" w:rsidP="00683995">
      <w:pPr>
        <w:pStyle w:val="a3"/>
        <w:ind w:left="360"/>
      </w:pPr>
      <w:r>
        <w:t>#</w:t>
      </w:r>
    </w:p>
    <w:p w:rsidR="00683995" w:rsidRDefault="00683995" w:rsidP="00683995">
      <w:pPr>
        <w:pStyle w:val="a3"/>
        <w:ind w:left="360"/>
      </w:pPr>
      <w:r>
        <w:t xml:space="preserve"> </w:t>
      </w:r>
      <w:proofErr w:type="gramStart"/>
      <w:r>
        <w:t>system-working-mode</w:t>
      </w:r>
      <w:proofErr w:type="gramEnd"/>
      <w:r>
        <w:t xml:space="preserve"> </w:t>
      </w:r>
    </w:p>
    <w:p w:rsidR="00683995" w:rsidRDefault="00683995" w:rsidP="00683995">
      <w:pPr>
        <w:pStyle w:val="a3"/>
        <w:ind w:left="360"/>
      </w:pPr>
      <w:r>
        <w:t xml:space="preserve"> </w:t>
      </w:r>
      <w:proofErr w:type="gramStart"/>
      <w:r>
        <w:t>password-recovery</w:t>
      </w:r>
      <w:proofErr w:type="gramEnd"/>
      <w:r>
        <w:t xml:space="preserve"> enable</w:t>
      </w:r>
    </w:p>
    <w:p w:rsidR="00683995" w:rsidRDefault="00683995" w:rsidP="00683995">
      <w:pPr>
        <w:pStyle w:val="a3"/>
        <w:ind w:left="360"/>
      </w:pPr>
      <w:r>
        <w:t>#</w:t>
      </w:r>
    </w:p>
    <w:p w:rsidR="00683995" w:rsidRDefault="00683995" w:rsidP="00683995">
      <w:pPr>
        <w:pStyle w:val="a3"/>
        <w:ind w:left="360"/>
      </w:pPr>
      <w:proofErr w:type="spellStart"/>
      <w:proofErr w:type="gramStart"/>
      <w:r>
        <w:t>vlan</w:t>
      </w:r>
      <w:proofErr w:type="spellEnd"/>
      <w:proofErr w:type="gramEnd"/>
      <w:r>
        <w:t xml:space="preserve"> 1</w:t>
      </w:r>
    </w:p>
    <w:p w:rsidR="00683995" w:rsidRDefault="00683995" w:rsidP="00683995">
      <w:pPr>
        <w:pStyle w:val="a3"/>
        <w:ind w:left="360"/>
      </w:pPr>
      <w:r>
        <w:t>#</w:t>
      </w:r>
    </w:p>
    <w:p w:rsidR="00683995" w:rsidRDefault="00683995" w:rsidP="00683995">
      <w:pPr>
        <w:pStyle w:val="a3"/>
        <w:ind w:left="360"/>
      </w:pPr>
      <w:proofErr w:type="gramStart"/>
      <w:r>
        <w:t>controller</w:t>
      </w:r>
      <w:proofErr w:type="gramEnd"/>
      <w:r>
        <w:t xml:space="preserve"> Cellular0/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Aux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Serial2/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NULL0</w:t>
      </w:r>
    </w:p>
    <w:p w:rsidR="00683995" w:rsidRPr="00E46376" w:rsidRDefault="00683995" w:rsidP="00683995">
      <w:pPr>
        <w:pStyle w:val="a3"/>
        <w:ind w:left="360" w:firstLine="422"/>
        <w:rPr>
          <w:b/>
          <w:color w:val="FF0000"/>
        </w:rPr>
      </w:pPr>
      <w:r w:rsidRPr="00E46376">
        <w:rPr>
          <w:b/>
          <w:color w:val="FF0000"/>
        </w:rPr>
        <w:t>#</w:t>
      </w:r>
    </w:p>
    <w:p w:rsidR="00683995" w:rsidRPr="00E46376" w:rsidRDefault="00683995" w:rsidP="00683995">
      <w:pPr>
        <w:pStyle w:val="a3"/>
        <w:ind w:left="360" w:firstLine="422"/>
        <w:rPr>
          <w:b/>
          <w:color w:val="FF0000"/>
        </w:rPr>
      </w:pPr>
      <w:proofErr w:type="gramStart"/>
      <w:r w:rsidRPr="00E46376">
        <w:rPr>
          <w:b/>
          <w:color w:val="FF0000"/>
        </w:rPr>
        <w:t>interface</w:t>
      </w:r>
      <w:proofErr w:type="gramEnd"/>
      <w:r w:rsidRPr="00E46376">
        <w:rPr>
          <w:b/>
          <w:color w:val="FF0000"/>
        </w:rPr>
        <w:t xml:space="preserve"> GigabitEthernet0/0</w:t>
      </w:r>
    </w:p>
    <w:p w:rsidR="00683995" w:rsidRPr="00E46376" w:rsidRDefault="00683995" w:rsidP="00683995">
      <w:pPr>
        <w:pStyle w:val="a3"/>
        <w:ind w:left="360" w:firstLine="422"/>
        <w:rPr>
          <w:b/>
          <w:color w:val="FF0000"/>
        </w:rPr>
      </w:pPr>
      <w:r w:rsidRPr="00E46376">
        <w:rPr>
          <w:b/>
          <w:color w:val="FF0000"/>
        </w:rPr>
        <w:t xml:space="preserve"> </w:t>
      </w:r>
      <w:proofErr w:type="gramStart"/>
      <w:r w:rsidRPr="00E46376">
        <w:rPr>
          <w:b/>
          <w:color w:val="FF0000"/>
        </w:rPr>
        <w:t>port</w:t>
      </w:r>
      <w:proofErr w:type="gramEnd"/>
      <w:r w:rsidRPr="00E46376">
        <w:rPr>
          <w:b/>
          <w:color w:val="FF0000"/>
        </w:rPr>
        <w:t xml:space="preserve"> link-mode route</w:t>
      </w:r>
    </w:p>
    <w:p w:rsidR="00683995" w:rsidRPr="00E46376" w:rsidRDefault="00683995" w:rsidP="00683995">
      <w:pPr>
        <w:pStyle w:val="a3"/>
        <w:ind w:left="360" w:firstLine="422"/>
        <w:rPr>
          <w:b/>
          <w:color w:val="FF0000"/>
        </w:rPr>
      </w:pPr>
      <w:r w:rsidRPr="00E46376">
        <w:rPr>
          <w:b/>
          <w:color w:val="FF0000"/>
        </w:rPr>
        <w:t xml:space="preserve"> </w:t>
      </w:r>
      <w:proofErr w:type="gramStart"/>
      <w:r w:rsidRPr="00E46376">
        <w:rPr>
          <w:b/>
          <w:color w:val="FF0000"/>
        </w:rPr>
        <w:t>shutdown</w:t>
      </w:r>
      <w:proofErr w:type="gramEnd"/>
    </w:p>
    <w:p w:rsidR="00683995" w:rsidRPr="00E46376" w:rsidRDefault="00683995" w:rsidP="00683995">
      <w:pPr>
        <w:pStyle w:val="a3"/>
        <w:ind w:left="360" w:firstLine="422"/>
        <w:rPr>
          <w:b/>
          <w:color w:val="FF0000"/>
        </w:rPr>
      </w:pPr>
      <w:r w:rsidRPr="00E46376">
        <w:rPr>
          <w:b/>
          <w:color w:val="FF0000"/>
        </w:rPr>
        <w:t>#</w:t>
      </w:r>
    </w:p>
    <w:p w:rsidR="00683995" w:rsidRPr="00E46376" w:rsidRDefault="00683995" w:rsidP="00683995">
      <w:pPr>
        <w:pStyle w:val="a3"/>
        <w:ind w:left="360" w:firstLine="422"/>
        <w:rPr>
          <w:b/>
          <w:color w:val="FF0000"/>
        </w:rPr>
      </w:pPr>
      <w:proofErr w:type="gramStart"/>
      <w:r w:rsidRPr="00E46376">
        <w:rPr>
          <w:b/>
          <w:color w:val="FF0000"/>
        </w:rPr>
        <w:t>interface</w:t>
      </w:r>
      <w:proofErr w:type="gramEnd"/>
      <w:r w:rsidRPr="00E46376">
        <w:rPr>
          <w:b/>
          <w:color w:val="FF0000"/>
        </w:rPr>
        <w:t xml:space="preserve"> GigabitEthernet0/1</w:t>
      </w:r>
    </w:p>
    <w:p w:rsidR="00683995" w:rsidRDefault="00683995" w:rsidP="00683995">
      <w:pPr>
        <w:pStyle w:val="a3"/>
        <w:ind w:left="360" w:firstLineChars="0" w:firstLine="0"/>
      </w:pPr>
      <w:r>
        <w:t>---- More ----</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问题：请仔细观察配置文件，进行逐项理解，将此信息保存成文件，课下分析各项信息的含义。（按住鼠标左键，拖拽选择需要复制的文本，右键进行复制）（路由器默认配置，见附录</w:t>
      </w:r>
      <w:r>
        <w:rPr>
          <w:rFonts w:hint="eastAsia"/>
        </w:rPr>
        <w:t>1</w:t>
      </w:r>
      <w:r>
        <w:rPr>
          <w:rFonts w:hint="eastAsia"/>
        </w:rPr>
        <w:t>）</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其中</w:t>
      </w:r>
      <w:r>
        <w:rPr>
          <w:rFonts w:hint="eastAsia"/>
        </w:rPr>
        <w:t>:</w:t>
      </w:r>
    </w:p>
    <w:p w:rsidR="00683995" w:rsidRDefault="00683995" w:rsidP="00683995">
      <w:pPr>
        <w:pStyle w:val="a3"/>
        <w:ind w:left="360" w:firstLineChars="0" w:firstLine="0"/>
      </w:pPr>
      <w:r>
        <w:rPr>
          <w:rFonts w:hint="eastAsia"/>
        </w:rPr>
        <w:t>#</w:t>
      </w:r>
    </w:p>
    <w:p w:rsidR="00683995" w:rsidRDefault="00683995" w:rsidP="00683995">
      <w:pPr>
        <w:pStyle w:val="a3"/>
        <w:ind w:left="360" w:firstLineChars="0" w:firstLine="0"/>
      </w:pPr>
      <w:proofErr w:type="spellStart"/>
      <w:r w:rsidRPr="00E82A7B">
        <w:t>sysname</w:t>
      </w:r>
      <w:proofErr w:type="spellEnd"/>
      <w:r w:rsidRPr="00E82A7B">
        <w:t xml:space="preserve"> H3C</w:t>
      </w:r>
      <w:r>
        <w:rPr>
          <w:rFonts w:hint="eastAsia"/>
        </w:rPr>
        <w:t xml:space="preserve"> (</w:t>
      </w:r>
      <w:r>
        <w:rPr>
          <w:rFonts w:hint="eastAsia"/>
        </w:rPr>
        <w:t>系统名为</w:t>
      </w:r>
      <w:r>
        <w:rPr>
          <w:rFonts w:hint="eastAsia"/>
        </w:rPr>
        <w:t>H3C)</w:t>
      </w:r>
    </w:p>
    <w:p w:rsidR="00683995" w:rsidRDefault="00683995" w:rsidP="00683995">
      <w:pPr>
        <w:pStyle w:val="a3"/>
        <w:ind w:left="360" w:firstLineChars="0" w:firstLine="0"/>
      </w:pPr>
    </w:p>
    <w:p w:rsidR="00683995" w:rsidRDefault="00683995" w:rsidP="00683995">
      <w:pPr>
        <w:ind w:firstLineChars="200" w:firstLine="420"/>
      </w:pPr>
      <w:r>
        <w:t>#</w:t>
      </w:r>
    </w:p>
    <w:p w:rsidR="00683995" w:rsidRPr="00E46376" w:rsidRDefault="00683995" w:rsidP="00683995">
      <w:pPr>
        <w:ind w:firstLineChars="200" w:firstLine="422"/>
        <w:rPr>
          <w:b/>
          <w:color w:val="FF0000"/>
        </w:rPr>
      </w:pPr>
      <w:r w:rsidRPr="00E46376">
        <w:rPr>
          <w:b/>
          <w:color w:val="FF0000"/>
        </w:rPr>
        <w:t>interface GigabitEthernet0/0</w:t>
      </w:r>
      <w:r w:rsidRPr="00E46376">
        <w:rPr>
          <w:rFonts w:hint="eastAsia"/>
          <w:b/>
          <w:color w:val="FF0000"/>
        </w:rPr>
        <w:t>（存在两个</w:t>
      </w:r>
      <w:r w:rsidRPr="00E46376">
        <w:rPr>
          <w:rFonts w:hint="eastAsia"/>
          <w:b/>
          <w:color w:val="FF0000"/>
        </w:rPr>
        <w:t>GB</w:t>
      </w:r>
      <w:r w:rsidRPr="00E46376">
        <w:rPr>
          <w:rFonts w:hint="eastAsia"/>
          <w:b/>
          <w:color w:val="FF0000"/>
        </w:rPr>
        <w:t>级别的以太网接口</w:t>
      </w:r>
      <w:r w:rsidRPr="00E46376">
        <w:rPr>
          <w:rFonts w:hint="eastAsia"/>
          <w:b/>
          <w:color w:val="FF0000"/>
        </w:rPr>
        <w:t xml:space="preserve"> 0/0 </w:t>
      </w:r>
      <w:r w:rsidRPr="00E46376">
        <w:rPr>
          <w:rFonts w:hint="eastAsia"/>
          <w:b/>
          <w:color w:val="FF0000"/>
        </w:rPr>
        <w:t>和</w:t>
      </w:r>
      <w:r w:rsidRPr="00E46376">
        <w:rPr>
          <w:rFonts w:hint="eastAsia"/>
          <w:b/>
          <w:color w:val="FF0000"/>
        </w:rPr>
        <w:t xml:space="preserve"> 0/1</w:t>
      </w:r>
      <w:r w:rsidRPr="00E46376">
        <w:rPr>
          <w:rFonts w:hint="eastAsia"/>
          <w:b/>
          <w:color w:val="FF0000"/>
        </w:rPr>
        <w:t>）</w:t>
      </w:r>
    </w:p>
    <w:p w:rsidR="00683995" w:rsidRDefault="00683995" w:rsidP="00683995">
      <w:pPr>
        <w:ind w:firstLineChars="200" w:firstLine="420"/>
      </w:pPr>
      <w:proofErr w:type="gramStart"/>
      <w:r>
        <w:t>port</w:t>
      </w:r>
      <w:proofErr w:type="gramEnd"/>
      <w:r>
        <w:t xml:space="preserve"> link-mode route</w:t>
      </w:r>
    </w:p>
    <w:p w:rsidR="00683995" w:rsidRDefault="00683995" w:rsidP="00683995">
      <w:pPr>
        <w:ind w:firstLineChars="200" w:firstLine="420"/>
      </w:pPr>
      <w:proofErr w:type="gramStart"/>
      <w:r>
        <w:t>shutdown</w:t>
      </w:r>
      <w:proofErr w:type="gramEnd"/>
    </w:p>
    <w:p w:rsidR="00683995" w:rsidRPr="00490FFA" w:rsidRDefault="00E46376" w:rsidP="00683995">
      <w:pPr>
        <w:ind w:firstLineChars="200" w:firstLine="422"/>
        <w:rPr>
          <w:b/>
          <w:color w:val="FF0000"/>
        </w:rPr>
      </w:pPr>
      <w:r w:rsidRPr="00490FFA">
        <w:rPr>
          <w:rFonts w:hint="eastAsia"/>
          <w:b/>
          <w:color w:val="FF0000"/>
        </w:rPr>
        <w:t>（注意：理解这是什么意思？）</w:t>
      </w:r>
    </w:p>
    <w:p w:rsidR="00683995" w:rsidRDefault="00683995" w:rsidP="00683995">
      <w:pPr>
        <w:ind w:firstLineChars="200" w:firstLine="420"/>
      </w:pPr>
      <w:r>
        <w:t>#</w:t>
      </w:r>
    </w:p>
    <w:p w:rsidR="00683995" w:rsidRDefault="00683995" w:rsidP="00683995">
      <w:pPr>
        <w:ind w:firstLineChars="200" w:firstLine="420"/>
      </w:pPr>
      <w:proofErr w:type="gramStart"/>
      <w:r>
        <w:t>interface</w:t>
      </w:r>
      <w:proofErr w:type="gramEnd"/>
      <w:r>
        <w:t xml:space="preserve"> GigabitEthernet0/1</w:t>
      </w:r>
    </w:p>
    <w:p w:rsidR="00683995" w:rsidRDefault="00683995" w:rsidP="00683995">
      <w:pPr>
        <w:ind w:firstLineChars="200" w:firstLine="420"/>
      </w:pPr>
      <w:proofErr w:type="gramStart"/>
      <w:r>
        <w:t>port</w:t>
      </w:r>
      <w:proofErr w:type="gramEnd"/>
      <w:r>
        <w:t xml:space="preserve"> link-mode route</w:t>
      </w:r>
    </w:p>
    <w:p w:rsidR="00683995" w:rsidRDefault="00683995" w:rsidP="00683995">
      <w:pPr>
        <w:ind w:firstLineChars="200" w:firstLine="420"/>
      </w:pPr>
      <w:proofErr w:type="gramStart"/>
      <w:r>
        <w:t>shutdown</w:t>
      </w:r>
      <w:proofErr w:type="gramEnd"/>
    </w:p>
    <w:p w:rsidR="00683995" w:rsidRDefault="00683995" w:rsidP="00683995">
      <w:pPr>
        <w:pStyle w:val="a3"/>
        <w:ind w:left="360" w:firstLineChars="0" w:firstLine="0"/>
      </w:pPr>
    </w:p>
    <w:p w:rsidR="00683995" w:rsidRDefault="00683995" w:rsidP="00683995">
      <w:pPr>
        <w:pStyle w:val="a3"/>
        <w:numPr>
          <w:ilvl w:val="0"/>
          <w:numId w:val="8"/>
        </w:numPr>
        <w:ind w:firstLineChars="0"/>
      </w:pPr>
      <w:r>
        <w:rPr>
          <w:rFonts w:hint="eastAsia"/>
        </w:rPr>
        <w:t>显示系统时间</w:t>
      </w:r>
    </w:p>
    <w:p w:rsidR="00683995" w:rsidRDefault="00683995" w:rsidP="00683995">
      <w:r>
        <w:t xml:space="preserve">&lt;H3C&gt;display clock </w:t>
      </w:r>
    </w:p>
    <w:p w:rsidR="00683995" w:rsidRDefault="00683995" w:rsidP="00683995">
      <w:pPr>
        <w:pStyle w:val="a3"/>
        <w:ind w:left="360" w:firstLineChars="0" w:firstLine="0"/>
      </w:pPr>
      <w:r>
        <w:t>15:20:58 UTC Sat 05/16/2015</w:t>
      </w:r>
    </w:p>
    <w:p w:rsidR="00683995" w:rsidRDefault="00683995" w:rsidP="00683995"/>
    <w:p w:rsidR="00683995" w:rsidRDefault="00683995" w:rsidP="00683995">
      <w:pPr>
        <w:pStyle w:val="a3"/>
        <w:numPr>
          <w:ilvl w:val="0"/>
          <w:numId w:val="8"/>
        </w:numPr>
        <w:ind w:firstLineChars="0"/>
      </w:pPr>
      <w:r>
        <w:rPr>
          <w:rFonts w:hint="eastAsia"/>
        </w:rPr>
        <w:t>修改系统时间</w:t>
      </w:r>
    </w:p>
    <w:p w:rsidR="00683995" w:rsidRDefault="00683995" w:rsidP="00683995">
      <w:r>
        <w:t xml:space="preserve">&lt;H3C&gt;clock </w:t>
      </w:r>
      <w:proofErr w:type="spellStart"/>
      <w:proofErr w:type="gramStart"/>
      <w:r>
        <w:t>datetime</w:t>
      </w:r>
      <w:proofErr w:type="spellEnd"/>
      <w:r>
        <w:t xml:space="preserve"> ?</w:t>
      </w:r>
      <w:proofErr w:type="gramEnd"/>
    </w:p>
    <w:p w:rsidR="00683995" w:rsidRDefault="00683995" w:rsidP="00683995">
      <w:pPr>
        <w:pStyle w:val="a3"/>
        <w:ind w:left="360" w:firstLineChars="0" w:firstLine="0"/>
      </w:pPr>
      <w:r>
        <w:t xml:space="preserve">  </w:t>
      </w:r>
      <w:proofErr w:type="gramStart"/>
      <w:r>
        <w:t>TIME  Specify</w:t>
      </w:r>
      <w:proofErr w:type="gramEnd"/>
      <w:r>
        <w:t xml:space="preserve"> the time (</w:t>
      </w:r>
      <w:proofErr w:type="spellStart"/>
      <w:r>
        <w:t>hh:mm:ss</w:t>
      </w:r>
      <w:proofErr w:type="spellEnd"/>
      <w:r>
        <w:t>)</w:t>
      </w:r>
    </w:p>
    <w:p w:rsidR="00683995" w:rsidRDefault="00683995" w:rsidP="00683995">
      <w:r>
        <w:t xml:space="preserve">&lt;H3C&gt;clock </w:t>
      </w:r>
      <w:proofErr w:type="spellStart"/>
      <w:r>
        <w:t>datetime</w:t>
      </w:r>
      <w:proofErr w:type="spellEnd"/>
      <w:r>
        <w:t xml:space="preserve"> </w:t>
      </w:r>
      <w:proofErr w:type="gramStart"/>
      <w:r>
        <w:t>15:34:59 ?</w:t>
      </w:r>
      <w:proofErr w:type="gramEnd"/>
    </w:p>
    <w:p w:rsidR="00683995" w:rsidRDefault="00683995" w:rsidP="00683995">
      <w:r>
        <w:t xml:space="preserve">  </w:t>
      </w:r>
      <w:proofErr w:type="gramStart"/>
      <w:r>
        <w:t>DATE  Specify</w:t>
      </w:r>
      <w:proofErr w:type="gramEnd"/>
      <w:r>
        <w:t xml:space="preserve"> the date from 2000 to 2035 (MM/DD/YYYY or YYYY/MM/DD</w:t>
      </w:r>
    </w:p>
    <w:p w:rsidR="00683995" w:rsidRDefault="00683995" w:rsidP="00683995"/>
    <w:p w:rsidR="00683995" w:rsidRDefault="00683995" w:rsidP="00683995">
      <w:r w:rsidRPr="00DF7D19">
        <w:t xml:space="preserve">&lt;H3C&gt;clock </w:t>
      </w:r>
      <w:proofErr w:type="spellStart"/>
      <w:r w:rsidRPr="00DF7D19">
        <w:t>datetime</w:t>
      </w:r>
      <w:proofErr w:type="spellEnd"/>
      <w:r w:rsidRPr="00DF7D19">
        <w:t xml:space="preserve"> 15:34:59 05/16/2015</w:t>
      </w:r>
    </w:p>
    <w:p w:rsidR="00683995" w:rsidRDefault="00683995" w:rsidP="00683995">
      <w:r>
        <w:t>&lt;H3C&gt;</w:t>
      </w:r>
    </w:p>
    <w:p w:rsidR="00683995" w:rsidRDefault="00683995" w:rsidP="00683995"/>
    <w:p w:rsidR="00683995" w:rsidRDefault="00683995" w:rsidP="00683995">
      <w:r>
        <w:t xml:space="preserve">&lt;H3C&gt;display clock </w:t>
      </w:r>
    </w:p>
    <w:p w:rsidR="00683995" w:rsidRDefault="00683995" w:rsidP="00683995">
      <w:r>
        <w:t>15:36:39 UTC Sat 05/16/2015</w:t>
      </w:r>
    </w:p>
    <w:p w:rsidR="00683995" w:rsidRDefault="00683995" w:rsidP="00683995"/>
    <w:p w:rsidR="00683995" w:rsidRDefault="00683995" w:rsidP="00683995">
      <w:pPr>
        <w:pStyle w:val="a3"/>
        <w:numPr>
          <w:ilvl w:val="0"/>
          <w:numId w:val="8"/>
        </w:numPr>
        <w:ind w:firstLineChars="0"/>
      </w:pPr>
      <w:r>
        <w:rPr>
          <w:rFonts w:hint="eastAsia"/>
        </w:rPr>
        <w:t>修改系统名称</w:t>
      </w:r>
    </w:p>
    <w:p w:rsidR="00683995" w:rsidRDefault="00683995" w:rsidP="00683995">
      <w:r>
        <w:t xml:space="preserve">&lt;H3C&gt;system-view </w:t>
      </w:r>
    </w:p>
    <w:p w:rsidR="00683995" w:rsidRDefault="00683995" w:rsidP="00683995">
      <w:r>
        <w:t xml:space="preserve">System View: return to User View with </w:t>
      </w:r>
      <w:proofErr w:type="spellStart"/>
      <w:r>
        <w:t>Ctrl+Z</w:t>
      </w:r>
      <w:proofErr w:type="spellEnd"/>
      <w:r>
        <w:t>.</w:t>
      </w:r>
    </w:p>
    <w:p w:rsidR="00683995" w:rsidRDefault="00683995" w:rsidP="00683995">
      <w:r>
        <w:t>[H3C</w:t>
      </w:r>
      <w:proofErr w:type="gramStart"/>
      <w:r>
        <w:t>]</w:t>
      </w:r>
      <w:proofErr w:type="spellStart"/>
      <w:r>
        <w:t>sysname</w:t>
      </w:r>
      <w:proofErr w:type="spellEnd"/>
      <w:proofErr w:type="gramEnd"/>
      <w:r>
        <w:t xml:space="preserve"> ?</w:t>
      </w:r>
    </w:p>
    <w:p w:rsidR="00683995" w:rsidRDefault="00683995" w:rsidP="00683995">
      <w:r>
        <w:t xml:space="preserve">  </w:t>
      </w:r>
      <w:proofErr w:type="gramStart"/>
      <w:r>
        <w:t>TEXT  Host</w:t>
      </w:r>
      <w:proofErr w:type="gramEnd"/>
      <w:r>
        <w:t xml:space="preserve"> name (1 to 30 characters)</w:t>
      </w:r>
    </w:p>
    <w:p w:rsidR="00683995" w:rsidRDefault="00683995" w:rsidP="00683995">
      <w:r>
        <w:t>[H3C</w:t>
      </w:r>
      <w:proofErr w:type="gramStart"/>
      <w:r>
        <w:t>]</w:t>
      </w:r>
      <w:proofErr w:type="spellStart"/>
      <w:r>
        <w:t>sysname</w:t>
      </w:r>
      <w:proofErr w:type="spellEnd"/>
      <w:proofErr w:type="gramEnd"/>
      <w:r>
        <w:t xml:space="preserve"> H3C-A</w:t>
      </w:r>
    </w:p>
    <w:p w:rsidR="00683995" w:rsidRDefault="00683995" w:rsidP="00683995">
      <w:proofErr w:type="gramStart"/>
      <w:r>
        <w:rPr>
          <w:rFonts w:hint="eastAsia"/>
        </w:rPr>
        <w:t>[]H3C</w:t>
      </w:r>
      <w:proofErr w:type="gramEnd"/>
      <w:r>
        <w:rPr>
          <w:rFonts w:hint="eastAsia"/>
        </w:rPr>
        <w:t>-A]</w:t>
      </w:r>
    </w:p>
    <w:p w:rsidR="00683995" w:rsidRDefault="00683995" w:rsidP="00683995">
      <w:r>
        <w:t>[H3C-A</w:t>
      </w:r>
      <w:proofErr w:type="gramStart"/>
      <w:r>
        <w:t>]display</w:t>
      </w:r>
      <w:proofErr w:type="gramEnd"/>
      <w:r>
        <w:t xml:space="preserve"> current-configuration </w:t>
      </w:r>
    </w:p>
    <w:p w:rsidR="00683995" w:rsidRDefault="00683995" w:rsidP="00683995">
      <w:r>
        <w:t>#</w:t>
      </w:r>
    </w:p>
    <w:p w:rsidR="00683995" w:rsidRDefault="00683995" w:rsidP="00683995">
      <w:r>
        <w:t xml:space="preserve"> </w:t>
      </w:r>
      <w:proofErr w:type="gramStart"/>
      <w:r>
        <w:t>version</w:t>
      </w:r>
      <w:proofErr w:type="gramEnd"/>
      <w:r>
        <w:t xml:space="preserve"> 7.1.042, Release 0007P02</w:t>
      </w:r>
    </w:p>
    <w:p w:rsidR="00683995" w:rsidRDefault="00683995" w:rsidP="00683995">
      <w:r>
        <w:t>#</w:t>
      </w:r>
    </w:p>
    <w:p w:rsidR="00683995" w:rsidRPr="00364E24" w:rsidRDefault="00683995" w:rsidP="00683995">
      <w:pPr>
        <w:rPr>
          <w:b/>
        </w:rPr>
      </w:pPr>
      <w:proofErr w:type="spellStart"/>
      <w:proofErr w:type="gramStart"/>
      <w:r w:rsidRPr="00364E24">
        <w:rPr>
          <w:b/>
        </w:rPr>
        <w:t>sysname</w:t>
      </w:r>
      <w:proofErr w:type="spellEnd"/>
      <w:proofErr w:type="gramEnd"/>
      <w:r w:rsidRPr="00364E24">
        <w:rPr>
          <w:b/>
        </w:rPr>
        <w:t xml:space="preserve"> H3C-A</w:t>
      </w:r>
    </w:p>
    <w:p w:rsidR="00683995" w:rsidRDefault="00683995" w:rsidP="00683995">
      <w:r>
        <w:t>#</w:t>
      </w:r>
    </w:p>
    <w:p w:rsidR="00683995" w:rsidRDefault="00683995" w:rsidP="00683995">
      <w:r>
        <w:t>……</w:t>
      </w:r>
      <w:r>
        <w:rPr>
          <w:rFonts w:hint="eastAsia"/>
        </w:rPr>
        <w:t>.</w:t>
      </w:r>
    </w:p>
    <w:p w:rsidR="00683995" w:rsidRDefault="00683995" w:rsidP="00683995"/>
    <w:p w:rsidR="00683995" w:rsidRDefault="00683995" w:rsidP="00683995">
      <w:pPr>
        <w:pStyle w:val="a3"/>
        <w:numPr>
          <w:ilvl w:val="0"/>
          <w:numId w:val="9"/>
        </w:numPr>
        <w:ind w:firstLineChars="0"/>
      </w:pPr>
      <w:r>
        <w:rPr>
          <w:rFonts w:hint="eastAsia"/>
        </w:rPr>
        <w:t>任务四：文件的基本操作命令</w:t>
      </w:r>
    </w:p>
    <w:p w:rsidR="00683995" w:rsidRDefault="00683995" w:rsidP="00683995"/>
    <w:p w:rsidR="00683995" w:rsidRDefault="00683995" w:rsidP="00683995">
      <w:pPr>
        <w:pStyle w:val="a3"/>
        <w:numPr>
          <w:ilvl w:val="0"/>
          <w:numId w:val="10"/>
        </w:numPr>
        <w:ind w:firstLineChars="0"/>
      </w:pPr>
      <w:r>
        <w:rPr>
          <w:rFonts w:hint="eastAsia"/>
        </w:rPr>
        <w:t>保存配置命令</w:t>
      </w:r>
    </w:p>
    <w:p w:rsidR="00683995" w:rsidRDefault="00683995" w:rsidP="00683995">
      <w:r>
        <w:t>[H3C-A</w:t>
      </w:r>
      <w:proofErr w:type="gramStart"/>
      <w:r>
        <w:t>]save</w:t>
      </w:r>
      <w:proofErr w:type="gramEnd"/>
    </w:p>
    <w:p w:rsidR="00683995" w:rsidRDefault="00683995" w:rsidP="00683995">
      <w:r>
        <w:t>The current configuration will be written to the device. Are you sure? [Y/N]</w:t>
      </w:r>
      <w:proofErr w:type="gramStart"/>
      <w:r>
        <w:t>:y</w:t>
      </w:r>
      <w:proofErr w:type="gramEnd"/>
    </w:p>
    <w:p w:rsidR="00683995" w:rsidRDefault="00683995" w:rsidP="00683995">
      <w:r>
        <w:t xml:space="preserve">Please input the file </w:t>
      </w:r>
      <w:proofErr w:type="gramStart"/>
      <w:r>
        <w:t>name(</w:t>
      </w:r>
      <w:proofErr w:type="gramEnd"/>
      <w:r>
        <w:t>*.</w:t>
      </w:r>
      <w:proofErr w:type="spellStart"/>
      <w:r>
        <w:t>cfg</w:t>
      </w:r>
      <w:proofErr w:type="spellEnd"/>
      <w:r>
        <w:t>)[flash:/</w:t>
      </w:r>
      <w:proofErr w:type="spellStart"/>
      <w:r>
        <w:t>startup.cfg</w:t>
      </w:r>
      <w:proofErr w:type="spellEnd"/>
      <w:r>
        <w:t>]</w:t>
      </w:r>
    </w:p>
    <w:p w:rsidR="00683995" w:rsidRDefault="00683995" w:rsidP="00683995">
      <w:r>
        <w:t>(To leave the existing filename unchanged, press the enter key):</w:t>
      </w:r>
    </w:p>
    <w:p w:rsidR="00683995" w:rsidRDefault="00683995" w:rsidP="00683995">
      <w:proofErr w:type="gramStart"/>
      <w:r>
        <w:t>Validating file.</w:t>
      </w:r>
      <w:proofErr w:type="gramEnd"/>
      <w:r>
        <w:t xml:space="preserve"> Please wait...</w:t>
      </w:r>
    </w:p>
    <w:p w:rsidR="00683995" w:rsidRDefault="00683995" w:rsidP="00683995">
      <w:r>
        <w:t>Configuration is saved to device successfully.</w:t>
      </w:r>
    </w:p>
    <w:p w:rsidR="00683995" w:rsidRDefault="00683995" w:rsidP="00683995"/>
    <w:p w:rsidR="00683995" w:rsidRDefault="00683995" w:rsidP="00683995"/>
    <w:p w:rsidR="00683995" w:rsidRDefault="00683995" w:rsidP="00683995">
      <w:r>
        <w:rPr>
          <w:rFonts w:hint="eastAsia"/>
        </w:rPr>
        <w:t>键入：</w:t>
      </w:r>
      <w:r>
        <w:rPr>
          <w:rFonts w:hint="eastAsia"/>
        </w:rPr>
        <w:t>y</w:t>
      </w:r>
      <w:r>
        <w:rPr>
          <w:rFonts w:hint="eastAsia"/>
        </w:rPr>
        <w:t>；表示确定将当前配置文件写入存储介质中，持久化保存。</w:t>
      </w:r>
    </w:p>
    <w:p w:rsidR="00683995" w:rsidRPr="00997168" w:rsidRDefault="00683995" w:rsidP="00683995">
      <w:r>
        <w:rPr>
          <w:rFonts w:hint="eastAsia"/>
        </w:rPr>
        <w:t>没有指定保存文件名，将覆盖默认配置（</w:t>
      </w:r>
      <w:proofErr w:type="spellStart"/>
      <w:r>
        <w:t>startup.cfg</w:t>
      </w:r>
      <w:proofErr w:type="spellEnd"/>
      <w:r>
        <w:rPr>
          <w:rFonts w:hint="eastAsia"/>
        </w:rPr>
        <w:t>文件）</w:t>
      </w:r>
    </w:p>
    <w:p w:rsidR="00683995" w:rsidRDefault="00683995" w:rsidP="00683995"/>
    <w:p w:rsidR="00683995" w:rsidRDefault="00683995" w:rsidP="00683995">
      <w:r>
        <w:t>[H3C-A</w:t>
      </w:r>
      <w:proofErr w:type="gramStart"/>
      <w:r>
        <w:t>]save</w:t>
      </w:r>
      <w:proofErr w:type="gramEnd"/>
      <w:r>
        <w:t xml:space="preserve"> H3C-A.cfg                                                                                       </w:t>
      </w:r>
    </w:p>
    <w:p w:rsidR="00683995" w:rsidRDefault="00683995" w:rsidP="00683995">
      <w:r>
        <w:t>The current configuration will be saved to flash</w:t>
      </w:r>
      <w:proofErr w:type="gramStart"/>
      <w:r>
        <w:t>:/</w:t>
      </w:r>
      <w:proofErr w:type="gramEnd"/>
      <w:r>
        <w:t>H3C-A.cfg. Continue? [Y/N]</w:t>
      </w:r>
      <w:proofErr w:type="gramStart"/>
      <w:r>
        <w:t>:y</w:t>
      </w:r>
      <w:proofErr w:type="gramEnd"/>
    </w:p>
    <w:p w:rsidR="00683995" w:rsidRDefault="00683995" w:rsidP="00683995">
      <w:proofErr w:type="gramStart"/>
      <w:r>
        <w:lastRenderedPageBreak/>
        <w:t>Now saving current configuration to the device.</w:t>
      </w:r>
      <w:proofErr w:type="gramEnd"/>
    </w:p>
    <w:p w:rsidR="00683995" w:rsidRDefault="00683995" w:rsidP="00683995">
      <w:r>
        <w:t>Saving configuration flash:/H3C-A.cfg.Please wait...</w:t>
      </w:r>
    </w:p>
    <w:p w:rsidR="00683995" w:rsidRDefault="00683995" w:rsidP="00683995">
      <w:r>
        <w:t>Configuration is saved to device successfully.</w:t>
      </w:r>
    </w:p>
    <w:p w:rsidR="00683995" w:rsidRDefault="00683995" w:rsidP="00683995">
      <w:r>
        <w:rPr>
          <w:rFonts w:hint="eastAsia"/>
        </w:rPr>
        <w:t>键入：</w:t>
      </w:r>
      <w:r>
        <w:rPr>
          <w:rFonts w:hint="eastAsia"/>
        </w:rPr>
        <w:t>y</w:t>
      </w:r>
      <w:r>
        <w:rPr>
          <w:rFonts w:hint="eastAsia"/>
        </w:rPr>
        <w:t>；表示确定将当前配置文件写入存储介质中（文件为</w:t>
      </w:r>
      <w:r>
        <w:t>H3C-A.cfg</w:t>
      </w:r>
      <w:r>
        <w:rPr>
          <w:rFonts w:hint="eastAsia"/>
        </w:rPr>
        <w:t>），持久化保存。</w:t>
      </w:r>
    </w:p>
    <w:p w:rsidR="00683995" w:rsidRPr="00F71D77" w:rsidRDefault="00683995" w:rsidP="00683995"/>
    <w:p w:rsidR="00683995" w:rsidRDefault="00683995" w:rsidP="00683995">
      <w:pPr>
        <w:pStyle w:val="a3"/>
        <w:numPr>
          <w:ilvl w:val="0"/>
          <w:numId w:val="10"/>
        </w:numPr>
        <w:ind w:firstLineChars="0"/>
      </w:pPr>
      <w:r>
        <w:rPr>
          <w:rFonts w:hint="eastAsia"/>
        </w:rPr>
        <w:t>显示保存的配置文件</w:t>
      </w:r>
    </w:p>
    <w:p w:rsidR="00683995" w:rsidRDefault="00683995" w:rsidP="00683995">
      <w:r>
        <w:t>[H3C-A</w:t>
      </w:r>
      <w:proofErr w:type="gramStart"/>
      <w:r>
        <w:t>]display</w:t>
      </w:r>
      <w:proofErr w:type="gramEnd"/>
      <w:r>
        <w:t xml:space="preserve"> saved-configuration </w:t>
      </w:r>
    </w:p>
    <w:p w:rsidR="00683995" w:rsidRDefault="00683995" w:rsidP="00683995">
      <w:r>
        <w:t>#</w:t>
      </w:r>
    </w:p>
    <w:p w:rsidR="00683995" w:rsidRDefault="00683995" w:rsidP="00683995">
      <w:r>
        <w:t xml:space="preserve"> </w:t>
      </w:r>
      <w:proofErr w:type="gramStart"/>
      <w:r>
        <w:t>version</w:t>
      </w:r>
      <w:proofErr w:type="gramEnd"/>
      <w:r>
        <w:t xml:space="preserve"> 7.1.042, Release 0007P02</w:t>
      </w:r>
    </w:p>
    <w:p w:rsidR="00683995" w:rsidRDefault="00683995" w:rsidP="00683995">
      <w:r>
        <w:t>#</w:t>
      </w:r>
    </w:p>
    <w:p w:rsidR="00683995" w:rsidRDefault="00683995" w:rsidP="00683995">
      <w:proofErr w:type="spellStart"/>
      <w:proofErr w:type="gramStart"/>
      <w:r>
        <w:t>sysname</w:t>
      </w:r>
      <w:proofErr w:type="spellEnd"/>
      <w:proofErr w:type="gramEnd"/>
      <w:r>
        <w:t xml:space="preserve"> H3C-A</w:t>
      </w:r>
    </w:p>
    <w:p w:rsidR="00683995" w:rsidRDefault="00683995" w:rsidP="00683995">
      <w:r>
        <w:t>#</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当前路径和当前路径下的文件（在用户视图中操作）</w:t>
      </w:r>
    </w:p>
    <w:p w:rsidR="00683995" w:rsidRDefault="00683995" w:rsidP="00683995">
      <w:r w:rsidRPr="000B1005">
        <w:t>[H3C-A</w:t>
      </w:r>
      <w:proofErr w:type="gramStart"/>
      <w:r w:rsidRPr="000B1005">
        <w:t>]quit</w:t>
      </w:r>
      <w:proofErr w:type="gramEnd"/>
    </w:p>
    <w:p w:rsidR="00683995" w:rsidRDefault="00683995" w:rsidP="00683995">
      <w:r>
        <w:t>&lt;H3C-A&gt;</w:t>
      </w:r>
      <w:proofErr w:type="spellStart"/>
      <w:r>
        <w:t>pwd</w:t>
      </w:r>
      <w:proofErr w:type="spellEnd"/>
    </w:p>
    <w:p w:rsidR="00683995" w:rsidRDefault="00683995" w:rsidP="00683995">
      <w:proofErr w:type="gramStart"/>
      <w:r>
        <w:t>flash</w:t>
      </w:r>
      <w:proofErr w:type="gramEnd"/>
      <w:r>
        <w:t>:</w:t>
      </w:r>
    </w:p>
    <w:p w:rsidR="00683995" w:rsidRDefault="00683995" w:rsidP="00683995">
      <w:r>
        <w:t>&lt;H3C-A&gt;</w:t>
      </w:r>
      <w:proofErr w:type="spellStart"/>
      <w:r>
        <w:t>dir</w:t>
      </w:r>
      <w:proofErr w:type="spellEnd"/>
    </w:p>
    <w:p w:rsidR="00683995" w:rsidRDefault="00683995" w:rsidP="00683995">
      <w:r>
        <w:t>Directory of flash:</w:t>
      </w:r>
    </w:p>
    <w:p w:rsidR="00683995" w:rsidRDefault="00683995" w:rsidP="00683995">
      <w:r>
        <w:t xml:space="preserve">   0 -</w:t>
      </w:r>
      <w:proofErr w:type="spellStart"/>
      <w:r>
        <w:t>rw</w:t>
      </w:r>
      <w:proofErr w:type="spellEnd"/>
      <w:r>
        <w:t xml:space="preserve">-        1741 May 16 2015 15:43:06   </w:t>
      </w:r>
      <w:r w:rsidRPr="00A71424">
        <w:rPr>
          <w:b/>
        </w:rPr>
        <w:t>H3C-A.cfg</w:t>
      </w:r>
    </w:p>
    <w:p w:rsidR="00683995" w:rsidRDefault="00683995" w:rsidP="00683995">
      <w:r>
        <w:t xml:space="preserve">   1 -</w:t>
      </w:r>
      <w:proofErr w:type="spellStart"/>
      <w:r>
        <w:t>rw</w:t>
      </w:r>
      <w:proofErr w:type="spellEnd"/>
      <w:r>
        <w:t>-       28178 May 16 2015 15:43:06   H3C-A.mdb</w:t>
      </w:r>
    </w:p>
    <w:p w:rsidR="00683995" w:rsidRDefault="00683995" w:rsidP="00683995">
      <w:r>
        <w:t xml:space="preserve">   </w:t>
      </w:r>
      <w:proofErr w:type="gramStart"/>
      <w:r>
        <w:t xml:space="preserve">2 </w:t>
      </w:r>
      <w:proofErr w:type="spellStart"/>
      <w:r>
        <w:t>drw</w:t>
      </w:r>
      <w:proofErr w:type="spellEnd"/>
      <w:r>
        <w:t xml:space="preserve">-           - May 10 2014 04:29:16   </w:t>
      </w:r>
      <w:proofErr w:type="spellStart"/>
      <w:r>
        <w:t>diagfile</w:t>
      </w:r>
      <w:proofErr w:type="spellEnd"/>
      <w:proofErr w:type="gramEnd"/>
    </w:p>
    <w:p w:rsidR="00683995" w:rsidRDefault="00683995" w:rsidP="00683995">
      <w:r>
        <w:t xml:space="preserve">   </w:t>
      </w:r>
      <w:proofErr w:type="gramStart"/>
      <w:r>
        <w:t>3 -</w:t>
      </w:r>
      <w:proofErr w:type="spellStart"/>
      <w:r>
        <w:t>rw</w:t>
      </w:r>
      <w:proofErr w:type="spellEnd"/>
      <w:r>
        <w:t>-         101 May 16 2015 15:44:12   ifindex.dat</w:t>
      </w:r>
      <w:proofErr w:type="gramEnd"/>
    </w:p>
    <w:p w:rsidR="00683995" w:rsidRDefault="00683995" w:rsidP="00683995">
      <w:r>
        <w:t xml:space="preserve">   </w:t>
      </w:r>
      <w:proofErr w:type="gramStart"/>
      <w:r>
        <w:t xml:space="preserve">4 </w:t>
      </w:r>
      <w:proofErr w:type="spellStart"/>
      <w:r>
        <w:t>drw</w:t>
      </w:r>
      <w:proofErr w:type="spellEnd"/>
      <w:r>
        <w:t>-           - May 10 2014 04:29:17   license</w:t>
      </w:r>
      <w:proofErr w:type="gramEnd"/>
    </w:p>
    <w:p w:rsidR="00683995" w:rsidRDefault="00683995" w:rsidP="00683995">
      <w:r>
        <w:t xml:space="preserve">   </w:t>
      </w:r>
      <w:proofErr w:type="gramStart"/>
      <w:r>
        <w:t xml:space="preserve">5 </w:t>
      </w:r>
      <w:proofErr w:type="spellStart"/>
      <w:r>
        <w:t>drw</w:t>
      </w:r>
      <w:proofErr w:type="spellEnd"/>
      <w:r>
        <w:t xml:space="preserve">-           - May 10 2014 04:29:16   </w:t>
      </w:r>
      <w:proofErr w:type="spellStart"/>
      <w:r>
        <w:t>logfile</w:t>
      </w:r>
      <w:proofErr w:type="spellEnd"/>
      <w:proofErr w:type="gramEnd"/>
    </w:p>
    <w:p w:rsidR="00683995" w:rsidRDefault="00683995" w:rsidP="00683995">
      <w:r>
        <w:t xml:space="preserve">   </w:t>
      </w:r>
      <w:proofErr w:type="gramStart"/>
      <w:r>
        <w:t>6 -</w:t>
      </w:r>
      <w:proofErr w:type="spellStart"/>
      <w:r>
        <w:t>rw</w:t>
      </w:r>
      <w:proofErr w:type="spellEnd"/>
      <w:r>
        <w:t>-     9003008 May 10 2014 04:27:48   msr26-cmw710-boot-r0007p02.bin</w:t>
      </w:r>
      <w:proofErr w:type="gramEnd"/>
    </w:p>
    <w:p w:rsidR="00683995" w:rsidRDefault="00683995" w:rsidP="00683995">
      <w:r>
        <w:t xml:space="preserve">   7 -</w:t>
      </w:r>
      <w:proofErr w:type="spellStart"/>
      <w:r>
        <w:t>rw</w:t>
      </w:r>
      <w:proofErr w:type="spellEnd"/>
      <w:r>
        <w:t>-     1038336 May 10 2014 04:27:55   msr26-cmw710-data-r0007p02.bin</w:t>
      </w:r>
    </w:p>
    <w:p w:rsidR="00683995" w:rsidRDefault="00683995" w:rsidP="00683995">
      <w:r>
        <w:t xml:space="preserve">   </w:t>
      </w:r>
      <w:proofErr w:type="gramStart"/>
      <w:r>
        <w:t>8 -</w:t>
      </w:r>
      <w:proofErr w:type="spellStart"/>
      <w:r>
        <w:t>rw</w:t>
      </w:r>
      <w:proofErr w:type="spellEnd"/>
      <w:r>
        <w:t>-       10240 May 10 2014 04:27:54   msr26-cmw710-security-r0007p02.bin</w:t>
      </w:r>
      <w:proofErr w:type="gramEnd"/>
    </w:p>
    <w:p w:rsidR="00683995" w:rsidRDefault="00683995" w:rsidP="00683995">
      <w:r>
        <w:t xml:space="preserve">   </w:t>
      </w:r>
      <w:proofErr w:type="gramStart"/>
      <w:r>
        <w:t>9 -</w:t>
      </w:r>
      <w:proofErr w:type="spellStart"/>
      <w:r>
        <w:t>rw</w:t>
      </w:r>
      <w:proofErr w:type="spellEnd"/>
      <w:r>
        <w:t>-    25317376 May 10 2014 04:27:54   msr26-cmw710-system-r0007p02.bin</w:t>
      </w:r>
      <w:proofErr w:type="gramEnd"/>
    </w:p>
    <w:p w:rsidR="00683995" w:rsidRDefault="00683995" w:rsidP="00683995">
      <w:r>
        <w:t xml:space="preserve">  </w:t>
      </w:r>
      <w:proofErr w:type="gramStart"/>
      <w:r>
        <w:t>10 -</w:t>
      </w:r>
      <w:proofErr w:type="spellStart"/>
      <w:r>
        <w:t>rw</w:t>
      </w:r>
      <w:proofErr w:type="spellEnd"/>
      <w:r>
        <w:t>-     1276928 May 10 2014 04:27:55   msr26-cmw710-voice-r0007p02.bin</w:t>
      </w:r>
      <w:proofErr w:type="gramEnd"/>
    </w:p>
    <w:p w:rsidR="00683995" w:rsidRDefault="00683995" w:rsidP="00683995">
      <w:r>
        <w:t xml:space="preserve">  </w:t>
      </w:r>
      <w:proofErr w:type="gramStart"/>
      <w:r>
        <w:t xml:space="preserve">11 </w:t>
      </w:r>
      <w:proofErr w:type="spellStart"/>
      <w:r>
        <w:t>drw</w:t>
      </w:r>
      <w:proofErr w:type="spellEnd"/>
      <w:r>
        <w:t xml:space="preserve">-           - May 10 2014 04:29:17   </w:t>
      </w:r>
      <w:proofErr w:type="spellStart"/>
      <w:r>
        <w:t>seclog</w:t>
      </w:r>
      <w:proofErr w:type="spellEnd"/>
      <w:proofErr w:type="gramEnd"/>
    </w:p>
    <w:p w:rsidR="00683995" w:rsidRDefault="00683995" w:rsidP="00683995">
      <w:r>
        <w:t xml:space="preserve">  </w:t>
      </w:r>
      <w:proofErr w:type="gramStart"/>
      <w:r>
        <w:t>12 -</w:t>
      </w:r>
      <w:proofErr w:type="spellStart"/>
      <w:r>
        <w:t>rw</w:t>
      </w:r>
      <w:proofErr w:type="spellEnd"/>
      <w:r>
        <w:t xml:space="preserve">-        1741 May 16 2015 15:44:13   </w:t>
      </w:r>
      <w:proofErr w:type="spellStart"/>
      <w:r w:rsidRPr="00671512">
        <w:rPr>
          <w:b/>
        </w:rPr>
        <w:t>startup.cfg</w:t>
      </w:r>
      <w:proofErr w:type="spellEnd"/>
      <w:proofErr w:type="gramEnd"/>
    </w:p>
    <w:p w:rsidR="00683995" w:rsidRDefault="00683995" w:rsidP="00683995">
      <w:r>
        <w:t xml:space="preserve">  13 -</w:t>
      </w:r>
      <w:proofErr w:type="spellStart"/>
      <w:r>
        <w:t>rw</w:t>
      </w:r>
      <w:proofErr w:type="spellEnd"/>
      <w:r>
        <w:t>-       28246 May 16 2015 15:44:13   startup.mdb</w:t>
      </w:r>
    </w:p>
    <w:p w:rsidR="00683995" w:rsidRDefault="00683995" w:rsidP="00683995"/>
    <w:p w:rsidR="00683995" w:rsidRDefault="00683995" w:rsidP="00683995">
      <w:r>
        <w:t>262144 KB total (224592 KB free)</w:t>
      </w:r>
    </w:p>
    <w:p w:rsidR="00683995" w:rsidRDefault="00683995" w:rsidP="00683995"/>
    <w:p w:rsidR="00683995" w:rsidRPr="00A71424" w:rsidRDefault="00683995" w:rsidP="00683995">
      <w:r>
        <w:rPr>
          <w:rFonts w:hint="eastAsia"/>
        </w:rPr>
        <w:t>(</w:t>
      </w:r>
      <w:r>
        <w:rPr>
          <w:rFonts w:hint="eastAsia"/>
        </w:rPr>
        <w:t>可以看到新创建的</w:t>
      </w:r>
      <w:r>
        <w:t>H3C-A.cfg</w:t>
      </w:r>
      <w:r>
        <w:rPr>
          <w:rFonts w:hint="eastAsia"/>
        </w:rPr>
        <w:t>，和被修改过的</w:t>
      </w:r>
      <w:proofErr w:type="spellStart"/>
      <w:r w:rsidRPr="00A71424">
        <w:t>startup.cfg</w:t>
      </w:r>
      <w:proofErr w:type="spellEnd"/>
      <w:r>
        <w:rPr>
          <w:rFonts w:hint="eastAsia"/>
        </w:rPr>
        <w:t>配置文件</w:t>
      </w:r>
      <w:r w:rsidRPr="00A71424">
        <w:rPr>
          <w:rFonts w:hint="eastAsia"/>
        </w:rPr>
        <w:t>)</w:t>
      </w:r>
    </w:p>
    <w:p w:rsidR="00683995" w:rsidRDefault="00683995" w:rsidP="00683995"/>
    <w:p w:rsidR="00683995" w:rsidRPr="001A09CE" w:rsidRDefault="00683995" w:rsidP="00683995">
      <w:pPr>
        <w:pStyle w:val="a3"/>
        <w:numPr>
          <w:ilvl w:val="0"/>
          <w:numId w:val="10"/>
        </w:numPr>
        <w:ind w:firstLineChars="0"/>
        <w:rPr>
          <w:b/>
          <w:color w:val="FF0000"/>
        </w:rPr>
      </w:pPr>
      <w:r>
        <w:rPr>
          <w:rFonts w:hint="eastAsia"/>
        </w:rPr>
        <w:t>删除和清空配置文件</w:t>
      </w:r>
      <w:r w:rsidR="00904AF8" w:rsidRPr="001A09CE">
        <w:rPr>
          <w:rFonts w:hint="eastAsia"/>
          <w:b/>
          <w:color w:val="FF0000"/>
        </w:rPr>
        <w:t>（不要随便删除其他系统文件！！！！！</w:t>
      </w:r>
      <w:r w:rsidR="00771501" w:rsidRPr="001A09CE">
        <w:rPr>
          <w:rFonts w:hint="eastAsia"/>
          <w:b/>
          <w:color w:val="FF0000"/>
        </w:rPr>
        <w:t>否则追究责任！！！</w:t>
      </w:r>
      <w:r w:rsidR="00904AF8" w:rsidRPr="001A09CE">
        <w:rPr>
          <w:rFonts w:hint="eastAsia"/>
          <w:b/>
          <w:color w:val="FF0000"/>
        </w:rPr>
        <w:t>）</w:t>
      </w:r>
    </w:p>
    <w:p w:rsidR="00683995" w:rsidRPr="00DE247B" w:rsidRDefault="00683995" w:rsidP="00683995"/>
    <w:p w:rsidR="00683995" w:rsidRDefault="00683995" w:rsidP="00683995">
      <w:r>
        <w:t xml:space="preserve">&lt;H3C-A&gt;reset saved-configuration </w:t>
      </w:r>
    </w:p>
    <w:p w:rsidR="00683995" w:rsidRDefault="00683995" w:rsidP="00683995">
      <w:r>
        <w:t>The saved configuration file will be erased. Are you sure? [Y/N]</w:t>
      </w:r>
      <w:proofErr w:type="gramStart"/>
      <w:r>
        <w:t>:y</w:t>
      </w:r>
      <w:proofErr w:type="gramEnd"/>
    </w:p>
    <w:p w:rsidR="00683995" w:rsidRDefault="00683995" w:rsidP="00683995">
      <w:r>
        <w:t xml:space="preserve">Configuration file in flash: is being cleared.  </w:t>
      </w:r>
    </w:p>
    <w:p w:rsidR="00683995" w:rsidRDefault="00683995" w:rsidP="00683995">
      <w:r>
        <w:lastRenderedPageBreak/>
        <w:t xml:space="preserve">Please </w:t>
      </w:r>
      <w:proofErr w:type="gramStart"/>
      <w:r>
        <w:t>wait ...</w:t>
      </w:r>
      <w:proofErr w:type="gramEnd"/>
    </w:p>
    <w:p w:rsidR="00683995" w:rsidRDefault="00683995" w:rsidP="00683995">
      <w:r>
        <w:t>Configuration file is cleared.</w:t>
      </w:r>
    </w:p>
    <w:p w:rsidR="00683995" w:rsidRDefault="00683995" w:rsidP="00683995">
      <w:r>
        <w:t xml:space="preserve">&lt;H3C-A&gt;display saved-configuration </w:t>
      </w:r>
    </w:p>
    <w:p w:rsidR="00683995" w:rsidRDefault="00683995" w:rsidP="00683995">
      <w:r>
        <w:t>&lt;H3C-A&gt;</w:t>
      </w:r>
    </w:p>
    <w:p w:rsidR="00683995" w:rsidRDefault="00683995" w:rsidP="00683995">
      <w:r>
        <w:rPr>
          <w:rFonts w:hint="eastAsia"/>
        </w:rPr>
        <w:t>（显示已经清空在</w:t>
      </w:r>
      <w:r>
        <w:rPr>
          <w:rFonts w:hint="eastAsia"/>
        </w:rPr>
        <w:t>flash</w:t>
      </w:r>
      <w:r>
        <w:rPr>
          <w:rFonts w:hint="eastAsia"/>
        </w:rPr>
        <w:t>（内存）中的保存配置，但是在配置文件中还保存着配置信息）</w:t>
      </w:r>
    </w:p>
    <w:p w:rsidR="00683995" w:rsidRDefault="00683995" w:rsidP="00683995"/>
    <w:p w:rsidR="00683995" w:rsidRDefault="00683995" w:rsidP="00683995">
      <w:r>
        <w:t xml:space="preserve">&lt;H3C-A&gt;display current-configuration </w:t>
      </w:r>
    </w:p>
    <w:p w:rsidR="00683995" w:rsidRDefault="00683995" w:rsidP="00683995">
      <w:r>
        <w:t>#</w:t>
      </w:r>
    </w:p>
    <w:p w:rsidR="00683995" w:rsidRDefault="00683995" w:rsidP="00683995">
      <w:r>
        <w:t xml:space="preserve"> </w:t>
      </w:r>
      <w:proofErr w:type="gramStart"/>
      <w:r>
        <w:t>version</w:t>
      </w:r>
      <w:proofErr w:type="gramEnd"/>
      <w:r>
        <w:t xml:space="preserve"> 7.1.042, Release 0007P02</w:t>
      </w:r>
    </w:p>
    <w:p w:rsidR="00683995" w:rsidRDefault="00683995" w:rsidP="00683995">
      <w:r>
        <w:t>#</w:t>
      </w:r>
    </w:p>
    <w:p w:rsidR="00683995" w:rsidRDefault="00683995" w:rsidP="00683995">
      <w:proofErr w:type="spellStart"/>
      <w:proofErr w:type="gramStart"/>
      <w:r>
        <w:t>sysname</w:t>
      </w:r>
      <w:proofErr w:type="spellEnd"/>
      <w:proofErr w:type="gramEnd"/>
      <w:r>
        <w:t xml:space="preserve"> H3C-A</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文本文件内容</w:t>
      </w:r>
    </w:p>
    <w:p w:rsidR="00683995" w:rsidRDefault="00683995" w:rsidP="00683995"/>
    <w:p w:rsidR="00683995" w:rsidRDefault="00683995" w:rsidP="00683995">
      <w:r>
        <w:t xml:space="preserve">&lt;H3C-A&gt;more H3C-A.cfg </w:t>
      </w:r>
    </w:p>
    <w:p w:rsidR="00683995" w:rsidRDefault="00683995" w:rsidP="00683995">
      <w:r>
        <w:t>#</w:t>
      </w:r>
    </w:p>
    <w:p w:rsidR="00683995" w:rsidRDefault="00683995" w:rsidP="00683995">
      <w:r>
        <w:t xml:space="preserve"> </w:t>
      </w:r>
      <w:proofErr w:type="gramStart"/>
      <w:r>
        <w:t>version</w:t>
      </w:r>
      <w:proofErr w:type="gramEnd"/>
      <w:r>
        <w:t xml:space="preserve"> 7.1.042, Release 0007P02</w:t>
      </w:r>
    </w:p>
    <w:p w:rsidR="00683995" w:rsidRDefault="00683995" w:rsidP="00683995">
      <w:r>
        <w:t>#</w:t>
      </w:r>
    </w:p>
    <w:p w:rsidR="00683995" w:rsidRDefault="00683995" w:rsidP="00683995">
      <w:proofErr w:type="spellStart"/>
      <w:proofErr w:type="gramStart"/>
      <w:r>
        <w:t>sysname</w:t>
      </w:r>
      <w:proofErr w:type="spellEnd"/>
      <w:proofErr w:type="gramEnd"/>
      <w:r>
        <w:t xml:space="preserve"> H3C-A</w:t>
      </w:r>
    </w:p>
    <w:p w:rsidR="00683995" w:rsidRDefault="00683995" w:rsidP="00683995">
      <w:r>
        <w:t>#</w:t>
      </w:r>
    </w:p>
    <w:p w:rsidR="00683995" w:rsidRDefault="00683995" w:rsidP="00683995">
      <w:r>
        <w:t>……</w:t>
      </w:r>
      <w:r>
        <w:rPr>
          <w:rFonts w:hint="eastAsia"/>
        </w:rPr>
        <w:t xml:space="preserve">. </w:t>
      </w:r>
    </w:p>
    <w:p w:rsidR="00683995" w:rsidRDefault="00683995" w:rsidP="00683995"/>
    <w:p w:rsidR="00683995" w:rsidRDefault="00683995" w:rsidP="00683995">
      <w:pPr>
        <w:pStyle w:val="a3"/>
        <w:numPr>
          <w:ilvl w:val="0"/>
          <w:numId w:val="10"/>
        </w:numPr>
        <w:ind w:firstLineChars="0"/>
      </w:pPr>
      <w:r>
        <w:rPr>
          <w:rFonts w:hint="eastAsia"/>
        </w:rPr>
        <w:t>改变当前工作路径</w:t>
      </w:r>
    </w:p>
    <w:p w:rsidR="00683995" w:rsidRDefault="00683995" w:rsidP="00683995">
      <w:r>
        <w:t xml:space="preserve">&lt;H3C-A&gt;cd </w:t>
      </w:r>
      <w:proofErr w:type="spellStart"/>
      <w:r>
        <w:t>logfile</w:t>
      </w:r>
      <w:proofErr w:type="spellEnd"/>
    </w:p>
    <w:p w:rsidR="00683995" w:rsidRDefault="00683995" w:rsidP="00683995">
      <w:r>
        <w:t>&lt;H3C-A&gt;</w:t>
      </w:r>
      <w:proofErr w:type="spellStart"/>
      <w:r>
        <w:t>pwd</w:t>
      </w:r>
      <w:proofErr w:type="spellEnd"/>
    </w:p>
    <w:p w:rsidR="00683995" w:rsidRDefault="00683995" w:rsidP="00683995">
      <w:r>
        <w:t>flash:/</w:t>
      </w:r>
      <w:proofErr w:type="spellStart"/>
      <w:r>
        <w:t>logfile</w:t>
      </w:r>
      <w:proofErr w:type="spellEnd"/>
    </w:p>
    <w:p w:rsidR="00683995" w:rsidRDefault="00683995" w:rsidP="00683995">
      <w:r>
        <w:t>&lt;H3C-A&gt;</w:t>
      </w:r>
      <w:proofErr w:type="gramStart"/>
      <w:r>
        <w:t>cd ..</w:t>
      </w:r>
      <w:proofErr w:type="gramEnd"/>
      <w:r>
        <w:t xml:space="preserve">                                                                                                </w:t>
      </w:r>
    </w:p>
    <w:p w:rsidR="00683995" w:rsidRDefault="00683995" w:rsidP="00683995">
      <w:r>
        <w:t>&lt;H3C-A&gt;</w:t>
      </w:r>
      <w:proofErr w:type="spellStart"/>
      <w:r>
        <w:t>pwd</w:t>
      </w:r>
      <w:proofErr w:type="spellEnd"/>
    </w:p>
    <w:p w:rsidR="00683995" w:rsidRDefault="00683995" w:rsidP="00683995">
      <w:proofErr w:type="gramStart"/>
      <w:r>
        <w:t>flash</w:t>
      </w:r>
      <w:proofErr w:type="gramEnd"/>
      <w:r>
        <w:t>:</w:t>
      </w:r>
    </w:p>
    <w:p w:rsidR="00683995" w:rsidRDefault="00683995" w:rsidP="00683995">
      <w:r>
        <w:t>&lt;H3C-A&gt;</w:t>
      </w:r>
    </w:p>
    <w:p w:rsidR="00683995" w:rsidRDefault="00683995" w:rsidP="00683995"/>
    <w:p w:rsidR="00683995" w:rsidRDefault="00683995" w:rsidP="00683995">
      <w:pPr>
        <w:pStyle w:val="a3"/>
        <w:numPr>
          <w:ilvl w:val="0"/>
          <w:numId w:val="10"/>
        </w:numPr>
        <w:ind w:firstLineChars="0"/>
      </w:pPr>
      <w:r>
        <w:rPr>
          <w:rFonts w:hint="eastAsia"/>
        </w:rPr>
        <w:t>删除文件</w:t>
      </w:r>
    </w:p>
    <w:p w:rsidR="00683995" w:rsidRDefault="00683995" w:rsidP="00683995"/>
    <w:p w:rsidR="00683995" w:rsidRDefault="00683995" w:rsidP="00683995">
      <w:r>
        <w:t xml:space="preserve">&lt;H3C-A&gt;delete H3C-A.cfg                                                                                     </w:t>
      </w:r>
    </w:p>
    <w:p w:rsidR="00683995" w:rsidRDefault="00683995" w:rsidP="00683995">
      <w:r>
        <w:t>Delete flash:/H3C-A.cfg?[Y/N]:y</w:t>
      </w:r>
    </w:p>
    <w:p w:rsidR="00683995" w:rsidRDefault="00683995" w:rsidP="00683995">
      <w:proofErr w:type="gramStart"/>
      <w:r>
        <w:t>Deleting file flash:/H3C-A.cfg...Done.</w:t>
      </w:r>
      <w:proofErr w:type="gramEnd"/>
    </w:p>
    <w:p w:rsidR="00683995" w:rsidRDefault="00683995" w:rsidP="00683995">
      <w:r>
        <w:t>&lt;H3C-A&gt;</w:t>
      </w:r>
    </w:p>
    <w:p w:rsidR="00683995" w:rsidRDefault="00683995" w:rsidP="00683995"/>
    <w:p w:rsidR="00683995" w:rsidRDefault="00683995" w:rsidP="00683995">
      <w:pPr>
        <w:pStyle w:val="a3"/>
        <w:numPr>
          <w:ilvl w:val="0"/>
          <w:numId w:val="9"/>
        </w:numPr>
        <w:ind w:firstLineChars="0"/>
      </w:pPr>
      <w:r>
        <w:rPr>
          <w:rFonts w:hint="eastAsia"/>
        </w:rPr>
        <w:t>重启与关闭路由器</w:t>
      </w:r>
    </w:p>
    <w:p w:rsidR="00683995" w:rsidRDefault="00683995" w:rsidP="00683995"/>
    <w:p w:rsidR="00683995" w:rsidRDefault="00683995" w:rsidP="00683995">
      <w:r>
        <w:t xml:space="preserve">&lt;H3C-A&gt;reboot                                                                                               </w:t>
      </w:r>
    </w:p>
    <w:p w:rsidR="00683995" w:rsidRDefault="00683995" w:rsidP="00683995">
      <w:r>
        <w:t>Start to check configuration with next startup configuration file, please wait.........DONE!</w:t>
      </w:r>
    </w:p>
    <w:p w:rsidR="00683995" w:rsidRDefault="00683995" w:rsidP="00683995">
      <w:r>
        <w:t>Current configuration may be lost after the reboot, save current configuration? [Y/N]</w:t>
      </w:r>
      <w:proofErr w:type="gramStart"/>
      <w:r>
        <w:t>:n</w:t>
      </w:r>
      <w:proofErr w:type="gramEnd"/>
    </w:p>
    <w:p w:rsidR="00683995" w:rsidRDefault="00683995" w:rsidP="00683995">
      <w:r>
        <w:lastRenderedPageBreak/>
        <w:t>This command will reboot the device. Continue? [Y/N]</w:t>
      </w:r>
      <w:proofErr w:type="gramStart"/>
      <w:r>
        <w:t>:y</w:t>
      </w:r>
      <w:proofErr w:type="gramEnd"/>
    </w:p>
    <w:p w:rsidR="00683995" w:rsidRDefault="00683995" w:rsidP="00683995">
      <w:r>
        <w:t>Now rebooting, please wait...</w:t>
      </w:r>
    </w:p>
    <w:p w:rsidR="00683995" w:rsidRDefault="00683995" w:rsidP="00683995">
      <w:r>
        <w:t>%May 16 16:01:37:508 2015 H3C-A DEV/5/SYSTEM_REBOOT: System is rebooting now.</w:t>
      </w:r>
    </w:p>
    <w:p w:rsidR="00683995" w:rsidRDefault="00683995" w:rsidP="00683995"/>
    <w:p w:rsidR="00683995" w:rsidRDefault="00683995" w:rsidP="00683995">
      <w:r>
        <w:t>System is starting...</w:t>
      </w:r>
    </w:p>
    <w:p w:rsidR="00683995" w:rsidRDefault="00683995" w:rsidP="00683995"/>
    <w:p w:rsidR="00683995" w:rsidRDefault="00683995" w:rsidP="00683995">
      <w:r>
        <w:t>…</w:t>
      </w:r>
      <w:r>
        <w:rPr>
          <w:rFonts w:hint="eastAsia"/>
        </w:rPr>
        <w:t xml:space="preserve">. </w:t>
      </w:r>
      <w:r>
        <w:t>…</w:t>
      </w:r>
      <w:r>
        <w:rPr>
          <w:rFonts w:hint="eastAsia"/>
        </w:rPr>
        <w:t xml:space="preserve">. </w:t>
      </w:r>
      <w:r>
        <w:rPr>
          <w:rFonts w:hint="eastAsia"/>
        </w:rPr>
        <w:t>（此处省略若干显示信息）</w:t>
      </w:r>
    </w:p>
    <w:p w:rsidR="00683995" w:rsidRDefault="00683995" w:rsidP="00683995"/>
    <w:p w:rsidR="00683995" w:rsidRDefault="00683995" w:rsidP="00683995">
      <w:r>
        <w:t>Press ENTER to get started.</w:t>
      </w:r>
    </w:p>
    <w:p w:rsidR="00683995" w:rsidRDefault="00683995" w:rsidP="00683995">
      <w:r>
        <w:t>&lt;H3C&gt;%May 16 16:02:19:794 2015 H3C SHELL/5/SHELL_LOGIN: TTY logged in from aux0.</w:t>
      </w:r>
    </w:p>
    <w:p w:rsidR="00683995" w:rsidRDefault="00683995" w:rsidP="00683995"/>
    <w:p w:rsidR="00683995" w:rsidRDefault="00683995" w:rsidP="00683995">
      <w:r>
        <w:t>&lt;H3C&gt;</w:t>
      </w:r>
    </w:p>
    <w:p w:rsidR="00683995" w:rsidRDefault="00683995" w:rsidP="00683995"/>
    <w:p w:rsidR="00683995" w:rsidRDefault="00683995" w:rsidP="00683995">
      <w:r>
        <w:rPr>
          <w:rFonts w:hint="eastAsia"/>
        </w:rPr>
        <w:t>（按照实验步骤，在</w:t>
      </w:r>
      <w:r>
        <w:rPr>
          <w:rFonts w:hint="eastAsia"/>
        </w:rPr>
        <w:t>reboot</w:t>
      </w:r>
      <w:r>
        <w:rPr>
          <w:rFonts w:hint="eastAsia"/>
        </w:rPr>
        <w:t>前已经清空修改的配置（如系统名改为</w:t>
      </w:r>
      <w:r>
        <w:rPr>
          <w:rFonts w:hint="eastAsia"/>
        </w:rPr>
        <w:t>H3C-A</w:t>
      </w:r>
      <w:r>
        <w:rPr>
          <w:rFonts w:hint="eastAsia"/>
        </w:rPr>
        <w:t>），因此，</w:t>
      </w:r>
      <w:r>
        <w:rPr>
          <w:rFonts w:hint="eastAsia"/>
        </w:rPr>
        <w:t>reboot</w:t>
      </w:r>
      <w:r>
        <w:rPr>
          <w:rFonts w:hint="eastAsia"/>
        </w:rPr>
        <w:t>后，系统将恢复默认配置；发现问题：系统时间没有恢复默认设置？？？）</w:t>
      </w:r>
    </w:p>
    <w:p w:rsidR="00683995" w:rsidRDefault="00683995" w:rsidP="00683995"/>
    <w:p w:rsidR="00683995" w:rsidRDefault="00683995" w:rsidP="00683995">
      <w:r>
        <w:t xml:space="preserve">&lt;H3C-A&gt;display clock </w:t>
      </w:r>
    </w:p>
    <w:p w:rsidR="00683995" w:rsidRDefault="00683995" w:rsidP="00683995">
      <w:r>
        <w:t>16:07:25 UTC Sat 05/16/2015</w:t>
      </w:r>
    </w:p>
    <w:p w:rsidR="00683995" w:rsidRDefault="00683995" w:rsidP="00683995"/>
    <w:p w:rsidR="00683995" w:rsidRPr="00543264" w:rsidRDefault="00683995" w:rsidP="00683995"/>
    <w:p w:rsidR="00683995" w:rsidRDefault="00683995" w:rsidP="00683995"/>
    <w:p w:rsidR="00683995" w:rsidRDefault="00683995" w:rsidP="00683995"/>
    <w:p w:rsidR="00683995" w:rsidRDefault="00683995" w:rsidP="00683995">
      <w:pPr>
        <w:pStyle w:val="a3"/>
        <w:ind w:left="360" w:firstLineChars="0" w:firstLine="0"/>
      </w:pPr>
      <w:r>
        <w:rPr>
          <w:rFonts w:hint="eastAsia"/>
        </w:rPr>
        <w:t>附录</w:t>
      </w:r>
      <w:r>
        <w:rPr>
          <w:rFonts w:hint="eastAsia"/>
        </w:rPr>
        <w:t>1</w:t>
      </w:r>
      <w:r>
        <w:rPr>
          <w:rFonts w:hint="eastAsia"/>
        </w:rPr>
        <w:t>：</w:t>
      </w:r>
    </w:p>
    <w:p w:rsidR="00683995" w:rsidRDefault="00683995" w:rsidP="00683995">
      <w:pPr>
        <w:pStyle w:val="a3"/>
        <w:ind w:left="360"/>
      </w:pPr>
      <w:r>
        <w:t>#</w:t>
      </w:r>
    </w:p>
    <w:p w:rsidR="00683995" w:rsidRDefault="00683995" w:rsidP="00683995">
      <w:pPr>
        <w:pStyle w:val="a3"/>
        <w:ind w:left="360"/>
      </w:pPr>
      <w:r>
        <w:t xml:space="preserve"> </w:t>
      </w:r>
      <w:proofErr w:type="gramStart"/>
      <w:r>
        <w:t>version</w:t>
      </w:r>
      <w:proofErr w:type="gramEnd"/>
      <w:r>
        <w:t xml:space="preserve"> 7.1.042, Release 0007P02</w:t>
      </w:r>
    </w:p>
    <w:p w:rsidR="00683995" w:rsidRDefault="00683995" w:rsidP="00683995">
      <w:pPr>
        <w:pStyle w:val="a3"/>
        <w:ind w:left="360"/>
      </w:pPr>
      <w:r>
        <w:t>#</w:t>
      </w:r>
    </w:p>
    <w:p w:rsidR="00683995" w:rsidRDefault="00683995" w:rsidP="00683995">
      <w:pPr>
        <w:pStyle w:val="a3"/>
        <w:ind w:left="360"/>
      </w:pPr>
      <w:proofErr w:type="spellStart"/>
      <w:proofErr w:type="gramStart"/>
      <w:r>
        <w:t>sysname</w:t>
      </w:r>
      <w:proofErr w:type="spellEnd"/>
      <w:proofErr w:type="gramEnd"/>
      <w:r>
        <w:t xml:space="preserve"> H3C</w:t>
      </w:r>
    </w:p>
    <w:p w:rsidR="00683995" w:rsidRDefault="00683995" w:rsidP="00683995">
      <w:pPr>
        <w:pStyle w:val="a3"/>
        <w:ind w:left="360"/>
      </w:pPr>
      <w:r>
        <w:t>#</w:t>
      </w:r>
    </w:p>
    <w:p w:rsidR="00683995" w:rsidRDefault="00683995" w:rsidP="00683995">
      <w:pPr>
        <w:pStyle w:val="a3"/>
        <w:ind w:left="360"/>
      </w:pPr>
      <w:r>
        <w:t xml:space="preserve"> </w:t>
      </w:r>
      <w:proofErr w:type="gramStart"/>
      <w:r>
        <w:t>system-working-mode</w:t>
      </w:r>
      <w:proofErr w:type="gramEnd"/>
      <w:r>
        <w:t xml:space="preserve"> </w:t>
      </w:r>
    </w:p>
    <w:p w:rsidR="00683995" w:rsidRDefault="00683995" w:rsidP="00683995">
      <w:pPr>
        <w:pStyle w:val="a3"/>
        <w:ind w:left="360"/>
      </w:pPr>
      <w:r>
        <w:t xml:space="preserve"> </w:t>
      </w:r>
      <w:proofErr w:type="gramStart"/>
      <w:r>
        <w:t>password-recovery</w:t>
      </w:r>
      <w:proofErr w:type="gramEnd"/>
      <w:r>
        <w:t xml:space="preserve"> enable</w:t>
      </w:r>
    </w:p>
    <w:p w:rsidR="00683995" w:rsidRDefault="00683995" w:rsidP="00683995">
      <w:pPr>
        <w:pStyle w:val="a3"/>
        <w:ind w:left="360"/>
      </w:pPr>
      <w:r>
        <w:t>#</w:t>
      </w:r>
    </w:p>
    <w:p w:rsidR="00683995" w:rsidRDefault="00683995" w:rsidP="00683995">
      <w:pPr>
        <w:pStyle w:val="a3"/>
        <w:ind w:left="360"/>
      </w:pPr>
      <w:proofErr w:type="spellStart"/>
      <w:proofErr w:type="gramStart"/>
      <w:r>
        <w:t>vlan</w:t>
      </w:r>
      <w:proofErr w:type="spellEnd"/>
      <w:proofErr w:type="gramEnd"/>
      <w:r>
        <w:t xml:space="preserve"> 1</w:t>
      </w:r>
    </w:p>
    <w:p w:rsidR="00683995" w:rsidRDefault="00683995" w:rsidP="00683995">
      <w:pPr>
        <w:pStyle w:val="a3"/>
        <w:ind w:left="360"/>
      </w:pPr>
      <w:r>
        <w:t>#</w:t>
      </w:r>
    </w:p>
    <w:p w:rsidR="00683995" w:rsidRDefault="00683995" w:rsidP="00683995">
      <w:pPr>
        <w:pStyle w:val="a3"/>
        <w:ind w:left="360"/>
      </w:pPr>
      <w:proofErr w:type="gramStart"/>
      <w:r>
        <w:t>controller</w:t>
      </w:r>
      <w:proofErr w:type="gramEnd"/>
      <w:r>
        <w:t xml:space="preserve"> Cellular0/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Aux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Serial2/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NULL0</w:t>
      </w:r>
    </w:p>
    <w:p w:rsidR="00683995" w:rsidRDefault="00683995" w:rsidP="00683995">
      <w:pPr>
        <w:pStyle w:val="a3"/>
        <w:ind w:left="360"/>
      </w:pPr>
      <w:r>
        <w:t>#</w:t>
      </w:r>
    </w:p>
    <w:p w:rsidR="00683995" w:rsidRDefault="00683995" w:rsidP="00683995">
      <w:pPr>
        <w:pStyle w:val="a3"/>
        <w:ind w:left="360"/>
      </w:pPr>
      <w:proofErr w:type="gramStart"/>
      <w:r>
        <w:t>interface</w:t>
      </w:r>
      <w:proofErr w:type="gramEnd"/>
      <w:r>
        <w:t xml:space="preserve"> GigabitEthernet0/0</w:t>
      </w:r>
    </w:p>
    <w:p w:rsidR="00683995" w:rsidRDefault="00683995" w:rsidP="00683995">
      <w:pPr>
        <w:pStyle w:val="a3"/>
        <w:ind w:left="360"/>
      </w:pPr>
      <w:r>
        <w:t xml:space="preserve"> </w:t>
      </w:r>
      <w:proofErr w:type="gramStart"/>
      <w:r>
        <w:t>port</w:t>
      </w:r>
      <w:proofErr w:type="gramEnd"/>
      <w:r>
        <w:t xml:space="preserve"> link-mode route</w:t>
      </w:r>
    </w:p>
    <w:p w:rsidR="00683995" w:rsidRDefault="00683995" w:rsidP="00683995">
      <w:pPr>
        <w:pStyle w:val="a3"/>
        <w:ind w:left="360"/>
      </w:pPr>
      <w:r>
        <w:t xml:space="preserve"> </w:t>
      </w:r>
      <w:proofErr w:type="gramStart"/>
      <w:r>
        <w:t>shutdown</w:t>
      </w:r>
      <w:proofErr w:type="gramEnd"/>
    </w:p>
    <w:p w:rsidR="00683995" w:rsidRDefault="00683995" w:rsidP="00683995">
      <w:pPr>
        <w:pStyle w:val="a3"/>
        <w:ind w:left="360"/>
      </w:pPr>
      <w:r>
        <w:lastRenderedPageBreak/>
        <w:t>#</w:t>
      </w:r>
    </w:p>
    <w:p w:rsidR="00683995" w:rsidRDefault="00683995" w:rsidP="00683995">
      <w:pPr>
        <w:pStyle w:val="a3"/>
        <w:ind w:left="360"/>
      </w:pPr>
      <w:proofErr w:type="gramStart"/>
      <w:r>
        <w:t>interface</w:t>
      </w:r>
      <w:proofErr w:type="gramEnd"/>
      <w:r>
        <w:t xml:space="preserve"> GigabitEthernet0/1</w:t>
      </w:r>
    </w:p>
    <w:p w:rsidR="00683995" w:rsidRDefault="00683995" w:rsidP="00683995">
      <w:pPr>
        <w:pStyle w:val="a3"/>
        <w:ind w:left="360"/>
      </w:pPr>
      <w:r>
        <w:t xml:space="preserve"> </w:t>
      </w:r>
      <w:proofErr w:type="gramStart"/>
      <w:r>
        <w:t>port</w:t>
      </w:r>
      <w:proofErr w:type="gramEnd"/>
      <w:r>
        <w:t xml:space="preserve"> link-mode route</w:t>
      </w:r>
    </w:p>
    <w:p w:rsidR="00683995" w:rsidRDefault="00683995" w:rsidP="00683995">
      <w:pPr>
        <w:pStyle w:val="a3"/>
        <w:ind w:left="360"/>
      </w:pPr>
      <w:r>
        <w:t xml:space="preserve"> </w:t>
      </w:r>
      <w:proofErr w:type="gramStart"/>
      <w:r>
        <w:t>shutdown</w:t>
      </w:r>
      <w:proofErr w:type="gramEnd"/>
    </w:p>
    <w:p w:rsidR="00683995" w:rsidRDefault="00683995" w:rsidP="00683995">
      <w:pPr>
        <w:pStyle w:val="a3"/>
        <w:ind w:left="360"/>
      </w:pPr>
      <w:r>
        <w:t>#</w:t>
      </w:r>
    </w:p>
    <w:p w:rsidR="00683995" w:rsidRDefault="00683995" w:rsidP="00683995">
      <w:pPr>
        <w:pStyle w:val="a3"/>
        <w:ind w:left="360"/>
      </w:pPr>
      <w:r>
        <w:t xml:space="preserve"> </w:t>
      </w:r>
      <w:proofErr w:type="gramStart"/>
      <w:r>
        <w:t>scheduler</w:t>
      </w:r>
      <w:proofErr w:type="gramEnd"/>
      <w:r>
        <w:t xml:space="preserve"> </w:t>
      </w:r>
      <w:proofErr w:type="spellStart"/>
      <w:r>
        <w:t>logfile</w:t>
      </w:r>
      <w:proofErr w:type="spellEnd"/>
      <w:r>
        <w:t xml:space="preserve"> size 16</w:t>
      </w:r>
    </w:p>
    <w:p w:rsidR="00683995" w:rsidRDefault="00683995" w:rsidP="00683995">
      <w:pPr>
        <w:pStyle w:val="a3"/>
        <w:ind w:left="360"/>
      </w:pPr>
      <w:r>
        <w:t>#</w:t>
      </w:r>
    </w:p>
    <w:p w:rsidR="00683995" w:rsidRDefault="00683995" w:rsidP="00683995">
      <w:pPr>
        <w:pStyle w:val="a3"/>
        <w:ind w:left="360"/>
      </w:pPr>
      <w:proofErr w:type="gramStart"/>
      <w:r>
        <w:t>line</w:t>
      </w:r>
      <w:proofErr w:type="gramEnd"/>
      <w:r>
        <w:t xml:space="preserve"> class aux</w:t>
      </w:r>
    </w:p>
    <w:p w:rsidR="00683995" w:rsidRDefault="00683995" w:rsidP="00683995">
      <w:pPr>
        <w:pStyle w:val="a3"/>
        <w:ind w:left="360"/>
      </w:pPr>
      <w:r>
        <w:t xml:space="preserve"> </w:t>
      </w:r>
      <w:proofErr w:type="gramStart"/>
      <w:r>
        <w:t>user-role</w:t>
      </w:r>
      <w:proofErr w:type="gramEnd"/>
      <w:r>
        <w:t xml:space="preserve"> network-admin</w:t>
      </w:r>
    </w:p>
    <w:p w:rsidR="00683995" w:rsidRDefault="00683995" w:rsidP="00683995">
      <w:pPr>
        <w:pStyle w:val="a3"/>
        <w:ind w:left="360"/>
      </w:pPr>
      <w:r>
        <w:t>#</w:t>
      </w:r>
    </w:p>
    <w:p w:rsidR="00683995" w:rsidRDefault="00683995" w:rsidP="00683995">
      <w:pPr>
        <w:pStyle w:val="a3"/>
        <w:ind w:left="360"/>
      </w:pPr>
      <w:proofErr w:type="gramStart"/>
      <w:r>
        <w:t>line</w:t>
      </w:r>
      <w:proofErr w:type="gramEnd"/>
      <w:r>
        <w:t xml:space="preserve"> class </w:t>
      </w:r>
      <w:proofErr w:type="spellStart"/>
      <w:r>
        <w:t>tty</w:t>
      </w:r>
      <w:proofErr w:type="spellEnd"/>
    </w:p>
    <w:p w:rsidR="00683995" w:rsidRDefault="00683995" w:rsidP="00683995">
      <w:pPr>
        <w:pStyle w:val="a3"/>
        <w:ind w:left="360"/>
      </w:pPr>
      <w:r>
        <w:t xml:space="preserve"> </w:t>
      </w:r>
      <w:proofErr w:type="gramStart"/>
      <w:r>
        <w:t>user-role</w:t>
      </w:r>
      <w:proofErr w:type="gramEnd"/>
      <w:r>
        <w:t xml:space="preserve"> network-operator</w:t>
      </w:r>
    </w:p>
    <w:p w:rsidR="00683995" w:rsidRDefault="00683995" w:rsidP="00683995">
      <w:pPr>
        <w:pStyle w:val="a3"/>
        <w:ind w:left="360"/>
      </w:pPr>
      <w:r>
        <w:t>#</w:t>
      </w:r>
    </w:p>
    <w:p w:rsidR="00683995" w:rsidRDefault="00683995" w:rsidP="00683995">
      <w:pPr>
        <w:pStyle w:val="a3"/>
        <w:ind w:left="360"/>
      </w:pPr>
      <w:proofErr w:type="gramStart"/>
      <w:r>
        <w:t>line</w:t>
      </w:r>
      <w:proofErr w:type="gramEnd"/>
      <w:r>
        <w:t xml:space="preserve"> class </w:t>
      </w:r>
      <w:proofErr w:type="spellStart"/>
      <w:r>
        <w:t>vty</w:t>
      </w:r>
      <w:proofErr w:type="spellEnd"/>
    </w:p>
    <w:p w:rsidR="00683995" w:rsidRDefault="00683995" w:rsidP="00683995">
      <w:pPr>
        <w:pStyle w:val="a3"/>
        <w:ind w:left="360"/>
      </w:pPr>
      <w:r>
        <w:t xml:space="preserve"> </w:t>
      </w:r>
      <w:proofErr w:type="gramStart"/>
      <w:r>
        <w:t>user-role</w:t>
      </w:r>
      <w:proofErr w:type="gramEnd"/>
      <w:r>
        <w:t xml:space="preserve"> network-operator</w:t>
      </w:r>
    </w:p>
    <w:p w:rsidR="00683995" w:rsidRDefault="00683995" w:rsidP="00683995">
      <w:pPr>
        <w:pStyle w:val="a3"/>
        <w:ind w:left="360"/>
      </w:pPr>
      <w:r>
        <w:t>#</w:t>
      </w:r>
    </w:p>
    <w:p w:rsidR="00683995" w:rsidRDefault="00683995" w:rsidP="00683995">
      <w:pPr>
        <w:pStyle w:val="a3"/>
        <w:ind w:left="360"/>
      </w:pPr>
      <w:proofErr w:type="gramStart"/>
      <w:r>
        <w:t>line</w:t>
      </w:r>
      <w:proofErr w:type="gramEnd"/>
      <w:r>
        <w:t xml:space="preserve"> aux 0</w:t>
      </w:r>
    </w:p>
    <w:p w:rsidR="00683995" w:rsidRDefault="00683995" w:rsidP="00683995">
      <w:pPr>
        <w:pStyle w:val="a3"/>
        <w:ind w:left="360"/>
      </w:pPr>
      <w:r>
        <w:t xml:space="preserve"> </w:t>
      </w:r>
      <w:proofErr w:type="gramStart"/>
      <w:r>
        <w:t>user-role</w:t>
      </w:r>
      <w:proofErr w:type="gramEnd"/>
      <w:r>
        <w:t xml:space="preserve"> network-admin</w:t>
      </w:r>
    </w:p>
    <w:p w:rsidR="00683995" w:rsidRDefault="00683995" w:rsidP="00683995">
      <w:pPr>
        <w:pStyle w:val="a3"/>
        <w:ind w:left="360"/>
      </w:pPr>
      <w:r>
        <w:t>#</w:t>
      </w:r>
    </w:p>
    <w:p w:rsidR="00683995" w:rsidRDefault="00683995" w:rsidP="00683995">
      <w:pPr>
        <w:pStyle w:val="a3"/>
        <w:ind w:left="360"/>
      </w:pPr>
      <w:proofErr w:type="gramStart"/>
      <w:r>
        <w:t>line</w:t>
      </w:r>
      <w:proofErr w:type="gramEnd"/>
      <w:r>
        <w:t xml:space="preserve"> </w:t>
      </w:r>
      <w:proofErr w:type="spellStart"/>
      <w:r>
        <w:t>vty</w:t>
      </w:r>
      <w:proofErr w:type="spellEnd"/>
      <w:r>
        <w:t xml:space="preserve"> 0 63</w:t>
      </w:r>
    </w:p>
    <w:p w:rsidR="00683995" w:rsidRDefault="00683995" w:rsidP="00683995">
      <w:pPr>
        <w:pStyle w:val="a3"/>
        <w:ind w:left="360"/>
      </w:pPr>
      <w:r>
        <w:t xml:space="preserve"> </w:t>
      </w:r>
      <w:proofErr w:type="gramStart"/>
      <w:r>
        <w:t>user-role</w:t>
      </w:r>
      <w:proofErr w:type="gramEnd"/>
      <w:r>
        <w:t xml:space="preserve"> network-operator</w:t>
      </w:r>
    </w:p>
    <w:p w:rsidR="00683995" w:rsidRDefault="00683995" w:rsidP="00683995">
      <w:pPr>
        <w:pStyle w:val="a3"/>
        <w:ind w:left="360"/>
      </w:pPr>
      <w:r>
        <w:t>#</w:t>
      </w:r>
    </w:p>
    <w:p w:rsidR="00683995" w:rsidRDefault="00683995" w:rsidP="00683995">
      <w:pPr>
        <w:pStyle w:val="a3"/>
        <w:ind w:left="360"/>
      </w:pPr>
      <w:proofErr w:type="gramStart"/>
      <w:r>
        <w:t>domain</w:t>
      </w:r>
      <w:proofErr w:type="gramEnd"/>
      <w:r>
        <w:t xml:space="preserve"> system</w:t>
      </w:r>
    </w:p>
    <w:p w:rsidR="00683995" w:rsidRDefault="00683995" w:rsidP="00683995">
      <w:pPr>
        <w:pStyle w:val="a3"/>
        <w:ind w:left="360"/>
      </w:pPr>
      <w:r>
        <w:t>#</w:t>
      </w:r>
    </w:p>
    <w:p w:rsidR="00683995" w:rsidRDefault="00683995" w:rsidP="00683995">
      <w:pPr>
        <w:pStyle w:val="a3"/>
        <w:ind w:left="360"/>
      </w:pPr>
      <w:proofErr w:type="spellStart"/>
      <w:proofErr w:type="gramStart"/>
      <w:r>
        <w:t>aaa</w:t>
      </w:r>
      <w:proofErr w:type="spellEnd"/>
      <w:proofErr w:type="gramEnd"/>
      <w:r>
        <w:t xml:space="preserve"> session-limit ftp 16</w:t>
      </w:r>
    </w:p>
    <w:p w:rsidR="00683995" w:rsidRDefault="00683995" w:rsidP="00683995">
      <w:pPr>
        <w:pStyle w:val="a3"/>
        <w:ind w:left="360"/>
      </w:pPr>
      <w:proofErr w:type="spellStart"/>
      <w:proofErr w:type="gramStart"/>
      <w:r>
        <w:t>aaa</w:t>
      </w:r>
      <w:proofErr w:type="spellEnd"/>
      <w:proofErr w:type="gramEnd"/>
      <w:r>
        <w:t xml:space="preserve"> session-limit telnet 16</w:t>
      </w:r>
    </w:p>
    <w:p w:rsidR="00683995" w:rsidRDefault="00683995" w:rsidP="00683995">
      <w:pPr>
        <w:pStyle w:val="a3"/>
        <w:ind w:left="360"/>
      </w:pPr>
      <w:proofErr w:type="spellStart"/>
      <w:proofErr w:type="gramStart"/>
      <w:r>
        <w:t>aaa</w:t>
      </w:r>
      <w:proofErr w:type="spellEnd"/>
      <w:proofErr w:type="gramEnd"/>
      <w:r>
        <w:t xml:space="preserve"> session-limit http 16</w:t>
      </w:r>
    </w:p>
    <w:p w:rsidR="00683995" w:rsidRDefault="00683995" w:rsidP="00683995">
      <w:pPr>
        <w:pStyle w:val="a3"/>
        <w:ind w:left="360"/>
      </w:pPr>
      <w:proofErr w:type="spellStart"/>
      <w:proofErr w:type="gramStart"/>
      <w:r>
        <w:t>aaa</w:t>
      </w:r>
      <w:proofErr w:type="spellEnd"/>
      <w:proofErr w:type="gramEnd"/>
      <w:r>
        <w:t xml:space="preserve"> session-limit </w:t>
      </w:r>
      <w:proofErr w:type="spellStart"/>
      <w:r>
        <w:t>ssh</w:t>
      </w:r>
      <w:proofErr w:type="spellEnd"/>
      <w:r>
        <w:t xml:space="preserve"> 16</w:t>
      </w:r>
    </w:p>
    <w:p w:rsidR="00683995" w:rsidRDefault="00683995" w:rsidP="00683995">
      <w:pPr>
        <w:pStyle w:val="a3"/>
        <w:ind w:left="360"/>
      </w:pPr>
      <w:proofErr w:type="spellStart"/>
      <w:proofErr w:type="gramStart"/>
      <w:r>
        <w:t>aaa</w:t>
      </w:r>
      <w:proofErr w:type="spellEnd"/>
      <w:proofErr w:type="gramEnd"/>
      <w:r>
        <w:t xml:space="preserve"> session-limit https 16</w:t>
      </w:r>
    </w:p>
    <w:p w:rsidR="00683995" w:rsidRDefault="00683995" w:rsidP="00683995">
      <w:pPr>
        <w:pStyle w:val="a3"/>
        <w:ind w:left="360"/>
      </w:pPr>
      <w:r>
        <w:t xml:space="preserve"> </w:t>
      </w:r>
      <w:proofErr w:type="gramStart"/>
      <w:r>
        <w:t>domain</w:t>
      </w:r>
      <w:proofErr w:type="gramEnd"/>
      <w:r>
        <w:t xml:space="preserve"> default enable system</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0</w:t>
      </w:r>
    </w:p>
    <w:p w:rsidR="00683995" w:rsidRDefault="00683995" w:rsidP="00683995">
      <w:pPr>
        <w:pStyle w:val="a3"/>
        <w:ind w:left="360"/>
      </w:pPr>
      <w:r>
        <w:t xml:space="preserve"> </w:t>
      </w:r>
      <w:proofErr w:type="gramStart"/>
      <w:r>
        <w:t>description</w:t>
      </w:r>
      <w:proofErr w:type="gramEnd"/>
      <w:r>
        <w:t xml:space="preserve"> Predefined level-0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w:t>
      </w:r>
    </w:p>
    <w:p w:rsidR="00683995" w:rsidRDefault="00683995" w:rsidP="00683995">
      <w:pPr>
        <w:pStyle w:val="a3"/>
        <w:ind w:left="360"/>
      </w:pPr>
      <w:r>
        <w:t xml:space="preserve"> </w:t>
      </w:r>
      <w:proofErr w:type="gramStart"/>
      <w:r>
        <w:t>description</w:t>
      </w:r>
      <w:proofErr w:type="gramEnd"/>
      <w:r>
        <w:t xml:space="preserve"> Predefined level-1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2</w:t>
      </w:r>
    </w:p>
    <w:p w:rsidR="00683995" w:rsidRDefault="00683995" w:rsidP="00683995">
      <w:pPr>
        <w:pStyle w:val="a3"/>
        <w:ind w:left="360"/>
      </w:pPr>
      <w:r>
        <w:t xml:space="preserve"> </w:t>
      </w:r>
      <w:proofErr w:type="gramStart"/>
      <w:r>
        <w:t>description</w:t>
      </w:r>
      <w:proofErr w:type="gramEnd"/>
      <w:r>
        <w:t xml:space="preserve"> Predefined level-2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3</w:t>
      </w:r>
    </w:p>
    <w:p w:rsidR="00683995" w:rsidRDefault="00683995" w:rsidP="00683995">
      <w:pPr>
        <w:pStyle w:val="a3"/>
        <w:ind w:left="360"/>
      </w:pPr>
      <w:r>
        <w:t xml:space="preserve"> </w:t>
      </w:r>
      <w:proofErr w:type="gramStart"/>
      <w:r>
        <w:t>description</w:t>
      </w:r>
      <w:proofErr w:type="gramEnd"/>
      <w:r>
        <w:t xml:space="preserve"> Predefined level-3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4</w:t>
      </w:r>
    </w:p>
    <w:p w:rsidR="00683995" w:rsidRDefault="00683995" w:rsidP="00683995">
      <w:pPr>
        <w:pStyle w:val="a3"/>
        <w:ind w:left="360"/>
      </w:pPr>
      <w:r>
        <w:lastRenderedPageBreak/>
        <w:t xml:space="preserve"> </w:t>
      </w:r>
      <w:proofErr w:type="gramStart"/>
      <w:r>
        <w:t>description</w:t>
      </w:r>
      <w:proofErr w:type="gramEnd"/>
      <w:r>
        <w:t xml:space="preserve"> Predefined level-4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5</w:t>
      </w:r>
    </w:p>
    <w:p w:rsidR="00683995" w:rsidRDefault="00683995" w:rsidP="00683995">
      <w:pPr>
        <w:pStyle w:val="a3"/>
        <w:ind w:left="360"/>
      </w:pPr>
      <w:r>
        <w:t xml:space="preserve"> </w:t>
      </w:r>
      <w:proofErr w:type="gramStart"/>
      <w:r>
        <w:t>description</w:t>
      </w:r>
      <w:proofErr w:type="gramEnd"/>
      <w:r>
        <w:t xml:space="preserve"> Predefined level-5 role</w:t>
      </w:r>
    </w:p>
    <w:p w:rsidR="00683995" w:rsidRDefault="00683995" w:rsidP="00683995">
      <w:pPr>
        <w:pStyle w:val="a3"/>
        <w:ind w:left="360"/>
      </w:pPr>
      <w:r>
        <w:t xml:space="preserve">#              </w:t>
      </w:r>
    </w:p>
    <w:p w:rsidR="00683995" w:rsidRDefault="00683995" w:rsidP="00683995">
      <w:pPr>
        <w:pStyle w:val="a3"/>
        <w:ind w:left="360"/>
      </w:pPr>
      <w:proofErr w:type="gramStart"/>
      <w:r>
        <w:t>role</w:t>
      </w:r>
      <w:proofErr w:type="gramEnd"/>
      <w:r>
        <w:t xml:space="preserve"> name level-6</w:t>
      </w:r>
    </w:p>
    <w:p w:rsidR="00683995" w:rsidRDefault="00683995" w:rsidP="00683995">
      <w:pPr>
        <w:pStyle w:val="a3"/>
        <w:ind w:left="360"/>
      </w:pPr>
      <w:r>
        <w:t xml:space="preserve"> </w:t>
      </w:r>
      <w:proofErr w:type="gramStart"/>
      <w:r>
        <w:t>description</w:t>
      </w:r>
      <w:proofErr w:type="gramEnd"/>
      <w:r>
        <w:t xml:space="preserve"> Predefined level-6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7</w:t>
      </w:r>
    </w:p>
    <w:p w:rsidR="00683995" w:rsidRDefault="00683995" w:rsidP="00683995">
      <w:pPr>
        <w:pStyle w:val="a3"/>
        <w:ind w:left="360"/>
      </w:pPr>
      <w:r>
        <w:t xml:space="preserve"> </w:t>
      </w:r>
      <w:proofErr w:type="gramStart"/>
      <w:r>
        <w:t>description</w:t>
      </w:r>
      <w:proofErr w:type="gramEnd"/>
      <w:r>
        <w:t xml:space="preserve"> Predefined level-7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8</w:t>
      </w:r>
    </w:p>
    <w:p w:rsidR="00683995" w:rsidRDefault="00683995" w:rsidP="00683995">
      <w:pPr>
        <w:pStyle w:val="a3"/>
        <w:ind w:left="360"/>
      </w:pPr>
      <w:r>
        <w:t xml:space="preserve"> </w:t>
      </w:r>
      <w:proofErr w:type="gramStart"/>
      <w:r>
        <w:t>description</w:t>
      </w:r>
      <w:proofErr w:type="gramEnd"/>
      <w:r>
        <w:t xml:space="preserve"> Predefined level-8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9</w:t>
      </w:r>
    </w:p>
    <w:p w:rsidR="00683995" w:rsidRDefault="00683995" w:rsidP="00683995">
      <w:pPr>
        <w:pStyle w:val="a3"/>
        <w:ind w:left="360"/>
      </w:pPr>
      <w:r>
        <w:t xml:space="preserve"> </w:t>
      </w:r>
      <w:proofErr w:type="gramStart"/>
      <w:r>
        <w:t>description</w:t>
      </w:r>
      <w:proofErr w:type="gramEnd"/>
      <w:r>
        <w:t xml:space="preserve"> Predefined level-9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0</w:t>
      </w:r>
    </w:p>
    <w:p w:rsidR="00683995" w:rsidRDefault="00683995" w:rsidP="00683995">
      <w:pPr>
        <w:pStyle w:val="a3"/>
        <w:ind w:left="360"/>
      </w:pPr>
      <w:r>
        <w:t xml:space="preserve"> </w:t>
      </w:r>
      <w:proofErr w:type="gramStart"/>
      <w:r>
        <w:t>description</w:t>
      </w:r>
      <w:proofErr w:type="gramEnd"/>
      <w:r>
        <w:t xml:space="preserve"> Predefined level-10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1</w:t>
      </w:r>
    </w:p>
    <w:p w:rsidR="00683995" w:rsidRDefault="00683995" w:rsidP="00683995">
      <w:pPr>
        <w:pStyle w:val="a3"/>
        <w:ind w:left="360"/>
      </w:pPr>
      <w:r>
        <w:t xml:space="preserve"> </w:t>
      </w:r>
      <w:proofErr w:type="gramStart"/>
      <w:r>
        <w:t>description</w:t>
      </w:r>
      <w:proofErr w:type="gramEnd"/>
      <w:r>
        <w:t xml:space="preserve"> Predefined level-11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2</w:t>
      </w:r>
    </w:p>
    <w:p w:rsidR="00683995" w:rsidRDefault="00683995" w:rsidP="00683995">
      <w:pPr>
        <w:pStyle w:val="a3"/>
        <w:ind w:left="360"/>
      </w:pPr>
      <w:r>
        <w:t xml:space="preserve"> </w:t>
      </w:r>
      <w:proofErr w:type="gramStart"/>
      <w:r>
        <w:t>description</w:t>
      </w:r>
      <w:proofErr w:type="gramEnd"/>
      <w:r>
        <w:t xml:space="preserve"> Predefined level-12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3</w:t>
      </w:r>
    </w:p>
    <w:p w:rsidR="00683995" w:rsidRDefault="00683995" w:rsidP="00683995">
      <w:pPr>
        <w:pStyle w:val="a3"/>
        <w:ind w:left="360"/>
      </w:pPr>
      <w:r>
        <w:t xml:space="preserve"> </w:t>
      </w:r>
      <w:proofErr w:type="gramStart"/>
      <w:r>
        <w:t>description</w:t>
      </w:r>
      <w:proofErr w:type="gramEnd"/>
      <w:r>
        <w:t xml:space="preserve"> Predefined level-13 role</w:t>
      </w:r>
    </w:p>
    <w:p w:rsidR="00683995" w:rsidRDefault="00683995" w:rsidP="00683995">
      <w:pPr>
        <w:pStyle w:val="a3"/>
        <w:ind w:left="360"/>
      </w:pPr>
      <w:r>
        <w:t>#</w:t>
      </w:r>
    </w:p>
    <w:p w:rsidR="00683995" w:rsidRDefault="00683995" w:rsidP="00683995">
      <w:pPr>
        <w:pStyle w:val="a3"/>
        <w:ind w:left="360"/>
      </w:pPr>
      <w:proofErr w:type="gramStart"/>
      <w:r>
        <w:t>role</w:t>
      </w:r>
      <w:proofErr w:type="gramEnd"/>
      <w:r>
        <w:t xml:space="preserve"> name level-14</w:t>
      </w:r>
    </w:p>
    <w:p w:rsidR="00683995" w:rsidRDefault="00683995" w:rsidP="00683995">
      <w:pPr>
        <w:pStyle w:val="a3"/>
        <w:ind w:left="360"/>
      </w:pPr>
      <w:r>
        <w:t xml:space="preserve"> </w:t>
      </w:r>
      <w:proofErr w:type="gramStart"/>
      <w:r>
        <w:t>description</w:t>
      </w:r>
      <w:proofErr w:type="gramEnd"/>
      <w:r>
        <w:t xml:space="preserve"> Predefined level-14 role</w:t>
      </w:r>
    </w:p>
    <w:p w:rsidR="00683995" w:rsidRDefault="00683995" w:rsidP="00683995">
      <w:pPr>
        <w:pStyle w:val="a3"/>
        <w:ind w:left="360"/>
      </w:pPr>
      <w:r>
        <w:t>#</w:t>
      </w:r>
    </w:p>
    <w:p w:rsidR="00683995" w:rsidRDefault="00683995" w:rsidP="00683995">
      <w:pPr>
        <w:pStyle w:val="a3"/>
        <w:ind w:left="360"/>
      </w:pPr>
      <w:proofErr w:type="gramStart"/>
      <w:r>
        <w:t>user-group</w:t>
      </w:r>
      <w:proofErr w:type="gramEnd"/>
      <w:r>
        <w:t xml:space="preserve"> system</w:t>
      </w:r>
    </w:p>
    <w:p w:rsidR="00683995" w:rsidRDefault="00683995" w:rsidP="00683995">
      <w:pPr>
        <w:pStyle w:val="a3"/>
        <w:ind w:left="360"/>
      </w:pPr>
      <w:r>
        <w:t>#</w:t>
      </w:r>
    </w:p>
    <w:p w:rsidR="00683995" w:rsidRDefault="00683995" w:rsidP="00683995">
      <w:pPr>
        <w:pStyle w:val="a3"/>
        <w:ind w:left="360" w:firstLineChars="0" w:firstLine="0"/>
      </w:pPr>
      <w:proofErr w:type="gramStart"/>
      <w:r>
        <w:t>return</w:t>
      </w:r>
      <w:proofErr w:type="gramEnd"/>
    </w:p>
    <w:p w:rsidR="00443EA3" w:rsidRDefault="00443EA3"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804568" w:rsidRDefault="00804568" w:rsidP="00804568">
      <w:pPr>
        <w:autoSpaceDE w:val="0"/>
        <w:spacing w:line="360" w:lineRule="exact"/>
        <w:jc w:val="left"/>
        <w:rPr>
          <w:rFonts w:ascii="宋体" w:hAnsi="宋体"/>
          <w:b/>
          <w:kern w:val="27905"/>
        </w:rPr>
      </w:pPr>
      <w:r w:rsidRPr="00535816">
        <w:rPr>
          <w:rFonts w:ascii="宋体" w:hAnsi="宋体" w:hint="eastAsia"/>
          <w:b/>
          <w:kern w:val="27905"/>
        </w:rPr>
        <w:lastRenderedPageBreak/>
        <w:t>内容</w:t>
      </w:r>
      <w:r w:rsidR="00254E2A">
        <w:rPr>
          <w:rFonts w:ascii="宋体" w:hAnsi="宋体" w:hint="eastAsia"/>
          <w:b/>
          <w:kern w:val="27905"/>
        </w:rPr>
        <w:t>2</w:t>
      </w:r>
      <w:r w:rsidRPr="00535816">
        <w:rPr>
          <w:rFonts w:ascii="宋体" w:hAnsi="宋体" w:hint="eastAsia"/>
          <w:b/>
          <w:kern w:val="27905"/>
        </w:rPr>
        <w:t>：</w:t>
      </w:r>
      <w:r w:rsidR="00254E2A">
        <w:rPr>
          <w:rFonts w:ascii="宋体" w:hAnsi="宋体" w:hint="eastAsia"/>
          <w:b/>
          <w:kern w:val="27905"/>
        </w:rPr>
        <w:t>设置Telnet服务</w:t>
      </w:r>
      <w:r w:rsidR="0046602A">
        <w:rPr>
          <w:rFonts w:ascii="宋体" w:hAnsi="宋体" w:hint="eastAsia"/>
          <w:b/>
          <w:kern w:val="27905"/>
        </w:rPr>
        <w:t>，使用Telnet连接设置路由器</w:t>
      </w:r>
    </w:p>
    <w:p w:rsidR="00804568" w:rsidRDefault="00804568" w:rsidP="0010065B">
      <w:pPr>
        <w:jc w:val="left"/>
      </w:pPr>
    </w:p>
    <w:p w:rsidR="00BD71B9" w:rsidRDefault="001C37A8" w:rsidP="00BD71B9">
      <w:pPr>
        <w:pStyle w:val="a3"/>
        <w:ind w:left="420" w:firstLineChars="0" w:firstLine="0"/>
      </w:pPr>
      <w:r>
        <w:object w:dxaOrig="7802"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5pt;height:353.2pt" o:ole="">
            <v:imagedata r:id="rId10" o:title=""/>
          </v:shape>
          <o:OLEObject Type="Embed" ProgID="Visio.Drawing.11" ShapeID="_x0000_i1025" DrawAspect="Content" ObjectID="_1618818514" r:id="rId11"/>
        </w:object>
      </w:r>
    </w:p>
    <w:p w:rsidR="00E16DD7" w:rsidRDefault="00E16DD7" w:rsidP="00A8750F">
      <w:pPr>
        <w:jc w:val="left"/>
      </w:pPr>
      <w:r>
        <w:rPr>
          <w:rFonts w:hint="eastAsia"/>
        </w:rPr>
        <w:t>注意：</w:t>
      </w:r>
    </w:p>
    <w:p w:rsidR="00A8750F" w:rsidRPr="00217344" w:rsidRDefault="00E16DD7" w:rsidP="00E16DD7">
      <w:pPr>
        <w:pStyle w:val="a3"/>
        <w:numPr>
          <w:ilvl w:val="0"/>
          <w:numId w:val="15"/>
        </w:numPr>
        <w:ind w:firstLineChars="0"/>
        <w:jc w:val="left"/>
        <w:rPr>
          <w:b/>
          <w:color w:val="FF0000"/>
        </w:rPr>
      </w:pPr>
      <w:r w:rsidRPr="00217344">
        <w:rPr>
          <w:rFonts w:hint="eastAsia"/>
          <w:b/>
          <w:color w:val="FF0000"/>
        </w:rPr>
        <w:t>请正确连线！</w:t>
      </w:r>
    </w:p>
    <w:p w:rsidR="008D730E" w:rsidRDefault="008D730E" w:rsidP="00E16DD7">
      <w:pPr>
        <w:pStyle w:val="a3"/>
        <w:numPr>
          <w:ilvl w:val="0"/>
          <w:numId w:val="15"/>
        </w:numPr>
        <w:ind w:firstLineChars="0"/>
        <w:jc w:val="left"/>
        <w:rPr>
          <w:b/>
          <w:color w:val="FF0000"/>
        </w:rPr>
      </w:pPr>
      <w:r>
        <w:rPr>
          <w:rFonts w:hint="eastAsia"/>
          <w:b/>
          <w:color w:val="FF0000"/>
        </w:rPr>
        <w:t>实验室提供的台式计算机有两个网卡</w:t>
      </w:r>
    </w:p>
    <w:p w:rsidR="008D730E" w:rsidRPr="00310CAA" w:rsidRDefault="008D730E" w:rsidP="008D730E">
      <w:pPr>
        <w:pStyle w:val="a3"/>
        <w:ind w:left="360" w:firstLineChars="0" w:firstLine="0"/>
        <w:rPr>
          <w:b/>
          <w:color w:val="FF0000"/>
          <w:u w:val="single"/>
        </w:rPr>
      </w:pPr>
      <w:proofErr w:type="spellStart"/>
      <w:r w:rsidRPr="00310CAA">
        <w:rPr>
          <w:b/>
          <w:color w:val="FF0000"/>
          <w:u w:val="single"/>
        </w:rPr>
        <w:t>RealtekPCIe</w:t>
      </w:r>
      <w:proofErr w:type="spellEnd"/>
      <w:r w:rsidRPr="00310CAA">
        <w:rPr>
          <w:b/>
          <w:color w:val="FF0000"/>
          <w:u w:val="single"/>
        </w:rPr>
        <w:t xml:space="preserve"> GBE Family Controller</w:t>
      </w:r>
      <w:r w:rsidRPr="00310CAA">
        <w:rPr>
          <w:rFonts w:hint="eastAsia"/>
          <w:b/>
          <w:color w:val="FF0000"/>
          <w:u w:val="single"/>
        </w:rPr>
        <w:t>：作为连接外网</w:t>
      </w:r>
      <w:r w:rsidRPr="00310CAA">
        <w:rPr>
          <w:rFonts w:hint="eastAsia"/>
          <w:b/>
          <w:color w:val="FF0000"/>
          <w:u w:val="single"/>
        </w:rPr>
        <w:t>/</w:t>
      </w:r>
      <w:r w:rsidRPr="00310CAA">
        <w:rPr>
          <w:rFonts w:hint="eastAsia"/>
          <w:b/>
          <w:color w:val="FF0000"/>
          <w:u w:val="single"/>
        </w:rPr>
        <w:t>公网交换机使用（请禁用！）</w:t>
      </w:r>
    </w:p>
    <w:p w:rsidR="008D730E" w:rsidRPr="008D730E" w:rsidRDefault="008D730E" w:rsidP="008D730E">
      <w:pPr>
        <w:pStyle w:val="a3"/>
        <w:ind w:left="360" w:firstLineChars="0" w:firstLine="0"/>
        <w:rPr>
          <w:b/>
          <w:color w:val="FF0000"/>
        </w:rPr>
      </w:pPr>
      <w:r w:rsidRPr="008D730E">
        <w:rPr>
          <w:b/>
          <w:color w:val="FF0000"/>
        </w:rPr>
        <w:t>Intel(R) PRO/1000 PT Server Adapter</w:t>
      </w:r>
      <w:r w:rsidRPr="008D730E">
        <w:rPr>
          <w:rFonts w:hint="eastAsia"/>
          <w:b/>
          <w:color w:val="FF0000"/>
        </w:rPr>
        <w:t>：作为本课程组网实验所有</w:t>
      </w:r>
    </w:p>
    <w:p w:rsidR="00A8750F" w:rsidRPr="00185677" w:rsidRDefault="00A8750F" w:rsidP="00A8750F">
      <w:pPr>
        <w:pStyle w:val="a3"/>
        <w:numPr>
          <w:ilvl w:val="0"/>
          <w:numId w:val="12"/>
        </w:numPr>
        <w:ind w:firstLineChars="0"/>
        <w:jc w:val="left"/>
        <w:rPr>
          <w:b/>
        </w:rPr>
      </w:pPr>
      <w:r w:rsidRPr="00185677">
        <w:rPr>
          <w:rFonts w:hint="eastAsia"/>
          <w:b/>
        </w:rPr>
        <w:t>任务</w:t>
      </w:r>
      <w:proofErr w:type="gramStart"/>
      <w:r w:rsidRPr="00185677">
        <w:rPr>
          <w:rFonts w:hint="eastAsia"/>
          <w:b/>
        </w:rPr>
        <w:t>一</w:t>
      </w:r>
      <w:proofErr w:type="gramEnd"/>
      <w:r w:rsidRPr="00185677">
        <w:rPr>
          <w:rFonts w:hint="eastAsia"/>
          <w:b/>
        </w:rPr>
        <w:t>：进入</w:t>
      </w:r>
      <w:r w:rsidRPr="00185677">
        <w:rPr>
          <w:rFonts w:hint="eastAsia"/>
          <w:b/>
        </w:rPr>
        <w:t>/</w:t>
      </w:r>
      <w:r w:rsidRPr="00185677">
        <w:rPr>
          <w:rFonts w:hint="eastAsia"/>
          <w:b/>
        </w:rPr>
        <w:t>查看</w:t>
      </w:r>
      <w:r w:rsidRPr="00185677">
        <w:rPr>
          <w:rFonts w:hint="eastAsia"/>
          <w:b/>
        </w:rPr>
        <w:t>/</w:t>
      </w:r>
      <w:r w:rsidRPr="00185677">
        <w:rPr>
          <w:rFonts w:hint="eastAsia"/>
          <w:b/>
        </w:rPr>
        <w:t>设置三层以太网接口</w:t>
      </w:r>
    </w:p>
    <w:p w:rsidR="00A8750F" w:rsidRDefault="00A8750F" w:rsidP="00A8750F">
      <w:pPr>
        <w:jc w:val="left"/>
      </w:pPr>
    </w:p>
    <w:p w:rsidR="00A8750F" w:rsidRDefault="00A8750F" w:rsidP="00A8750F">
      <w:pPr>
        <w:jc w:val="left"/>
      </w:pPr>
      <w:r>
        <w:t xml:space="preserve">&lt;H3C&gt;system-view </w:t>
      </w:r>
    </w:p>
    <w:p w:rsidR="00A8750F" w:rsidRDefault="00A8750F" w:rsidP="00A8750F">
      <w:pPr>
        <w:jc w:val="left"/>
      </w:pPr>
      <w:r>
        <w:t xml:space="preserve">System View: return to User View with </w:t>
      </w:r>
      <w:proofErr w:type="spellStart"/>
      <w:r>
        <w:t>Ctrl+Z</w:t>
      </w:r>
      <w:proofErr w:type="spellEnd"/>
      <w:r>
        <w:t>.</w:t>
      </w:r>
    </w:p>
    <w:p w:rsidR="00A8750F" w:rsidRDefault="00A8750F" w:rsidP="00A8750F">
      <w:pPr>
        <w:jc w:val="left"/>
      </w:pPr>
      <w:r>
        <w:rPr>
          <w:rFonts w:hint="eastAsia"/>
        </w:rPr>
        <w:t>[H3C]</w:t>
      </w:r>
    </w:p>
    <w:p w:rsidR="00A8750F" w:rsidRDefault="00A8750F" w:rsidP="00A8750F">
      <w:pPr>
        <w:jc w:val="left"/>
      </w:pPr>
      <w:r>
        <w:t>[H3C</w:t>
      </w:r>
      <w:proofErr w:type="gramStart"/>
      <w:r>
        <w:t>]interface</w:t>
      </w:r>
      <w:proofErr w:type="gramEnd"/>
      <w:r>
        <w:t xml:space="preserve"> GigabitEthernet0/0  </w:t>
      </w:r>
    </w:p>
    <w:p w:rsidR="00A8750F" w:rsidRDefault="00A8750F" w:rsidP="00A8750F">
      <w:pPr>
        <w:jc w:val="left"/>
      </w:pPr>
      <w:r>
        <w:rPr>
          <w:rFonts w:hint="eastAsia"/>
        </w:rPr>
        <w:t>（注：从系统视图进入接口视图；系统共有两个千兆以太网接口，分别为</w:t>
      </w:r>
      <w:r>
        <w:t>GigabitEthernet0/0</w:t>
      </w:r>
      <w:r>
        <w:rPr>
          <w:rFonts w:hint="eastAsia"/>
        </w:rPr>
        <w:t>和</w:t>
      </w:r>
      <w:r>
        <w:t>GigabitEthernet0/</w:t>
      </w:r>
      <w:r>
        <w:rPr>
          <w:rFonts w:hint="eastAsia"/>
        </w:rPr>
        <w:t>1</w:t>
      </w:r>
      <w:r>
        <w:rPr>
          <w:rFonts w:hint="eastAsia"/>
        </w:rPr>
        <w:t>）</w:t>
      </w:r>
    </w:p>
    <w:p w:rsidR="00A8750F" w:rsidRPr="00384D0A" w:rsidRDefault="00A8750F" w:rsidP="00A8750F">
      <w:pPr>
        <w:jc w:val="left"/>
      </w:pPr>
      <w:r>
        <w:t>[H3C-GigabitEthernet0/0]</w:t>
      </w:r>
    </w:p>
    <w:p w:rsidR="00A8750F" w:rsidRDefault="00A8750F" w:rsidP="00A8750F"/>
    <w:p w:rsidR="00A8750F" w:rsidRDefault="00A8750F" w:rsidP="00A8750F">
      <w:r w:rsidRPr="00F32C30">
        <w:t>[H3C-GigabitEthernet0/0</w:t>
      </w:r>
      <w:proofErr w:type="gramStart"/>
      <w:r w:rsidRPr="00F32C30">
        <w:t>]display</w:t>
      </w:r>
      <w:proofErr w:type="gramEnd"/>
      <w:r w:rsidRPr="00F32C30">
        <w:t xml:space="preserve"> interface GigabitEthernet0/0</w:t>
      </w:r>
    </w:p>
    <w:p w:rsidR="00A8750F" w:rsidRDefault="00A8750F" w:rsidP="00A8750F">
      <w:r>
        <w:rPr>
          <w:rFonts w:hint="eastAsia"/>
        </w:rPr>
        <w:t>(</w:t>
      </w:r>
      <w:r>
        <w:rPr>
          <w:rFonts w:hint="eastAsia"/>
        </w:rPr>
        <w:t>注：显示接口</w:t>
      </w:r>
      <w:r>
        <w:t>GigabitEthernet0/0</w:t>
      </w:r>
      <w:r>
        <w:rPr>
          <w:rFonts w:hint="eastAsia"/>
        </w:rPr>
        <w:t>的状态</w:t>
      </w:r>
      <w:r>
        <w:rPr>
          <w:rFonts w:hint="eastAsia"/>
        </w:rPr>
        <w:t>)</w:t>
      </w:r>
    </w:p>
    <w:p w:rsidR="00A8750F" w:rsidRDefault="00A8750F" w:rsidP="00A8750F">
      <w:r>
        <w:t>GigabitEthernet0/0</w:t>
      </w:r>
    </w:p>
    <w:p w:rsidR="00A8750F" w:rsidRPr="00217344" w:rsidRDefault="00A8750F" w:rsidP="00A8750F">
      <w:pPr>
        <w:rPr>
          <w:b/>
          <w:color w:val="FF0000"/>
        </w:rPr>
      </w:pPr>
      <w:r w:rsidRPr="00217344">
        <w:rPr>
          <w:b/>
          <w:color w:val="FF0000"/>
        </w:rPr>
        <w:t>Current state: Administratively DOWN</w:t>
      </w:r>
    </w:p>
    <w:p w:rsidR="00A8750F" w:rsidRPr="00217344" w:rsidRDefault="00A8750F" w:rsidP="00A8750F">
      <w:pPr>
        <w:rPr>
          <w:b/>
          <w:color w:val="FF0000"/>
        </w:rPr>
      </w:pPr>
      <w:r w:rsidRPr="00217344">
        <w:rPr>
          <w:b/>
          <w:color w:val="FF0000"/>
        </w:rPr>
        <w:lastRenderedPageBreak/>
        <w:t>Line protocol state: DOWN</w:t>
      </w:r>
    </w:p>
    <w:p w:rsidR="00A8750F" w:rsidRDefault="00A8750F" w:rsidP="00A8750F">
      <w:r>
        <w:t>Description: GigabitEthernet0/0 Interface</w:t>
      </w:r>
    </w:p>
    <w:p w:rsidR="00A8750F" w:rsidRDefault="00A8750F" w:rsidP="00A8750F">
      <w:r>
        <w:t>Bandwidth: 0kbps</w:t>
      </w:r>
    </w:p>
    <w:p w:rsidR="00A8750F" w:rsidRDefault="00A8750F" w:rsidP="00A8750F">
      <w:r>
        <w:t>Maximum Transmit Unit: 1500</w:t>
      </w:r>
    </w:p>
    <w:p w:rsidR="00A8750F" w:rsidRDefault="00A8750F" w:rsidP="00A8750F">
      <w:r>
        <w:t>Internet protocol processing: disabled</w:t>
      </w:r>
    </w:p>
    <w:p w:rsidR="00A8750F" w:rsidRDefault="00A8750F" w:rsidP="00A8750F">
      <w:r>
        <w:t>IP Packet Frame Type</w:t>
      </w:r>
      <w:proofErr w:type="gramStart"/>
      <w:r>
        <w:t>:PKTFMT</w:t>
      </w:r>
      <w:proofErr w:type="gramEnd"/>
      <w:r>
        <w:t>_ETHNT_2, Hardware Address: 70f9-6d6c-b4d3</w:t>
      </w:r>
    </w:p>
    <w:p w:rsidR="00A8750F" w:rsidRDefault="00A8750F" w:rsidP="00A8750F">
      <w:r>
        <w:t>IPv6 Packet Frame Type</w:t>
      </w:r>
      <w:proofErr w:type="gramStart"/>
      <w:r>
        <w:t>:PKTFMT</w:t>
      </w:r>
      <w:proofErr w:type="gramEnd"/>
      <w:r>
        <w:t>_ETHNT_2, Hardware Address: 70f9-6d6c-b4d3</w:t>
      </w:r>
    </w:p>
    <w:p w:rsidR="00A8750F" w:rsidRDefault="00A8750F" w:rsidP="00A8750F">
      <w:r>
        <w:t>Media type: twisted pair, loopback: not set, promiscuous mode: not set</w:t>
      </w:r>
    </w:p>
    <w:p w:rsidR="00A8750F" w:rsidRDefault="00A8750F" w:rsidP="00A8750F">
      <w:r>
        <w:t xml:space="preserve">Speed Negotiation, Duplex Negotiation, </w:t>
      </w:r>
      <w:proofErr w:type="gramStart"/>
      <w:r>
        <w:t>link</w:t>
      </w:r>
      <w:proofErr w:type="gramEnd"/>
      <w:r>
        <w:t xml:space="preserve"> type: </w:t>
      </w:r>
      <w:proofErr w:type="spellStart"/>
      <w:r>
        <w:t>autonegotiation</w:t>
      </w:r>
      <w:proofErr w:type="spellEnd"/>
      <w:r>
        <w:t xml:space="preserve">, </w:t>
      </w:r>
    </w:p>
    <w:p w:rsidR="00A8750F" w:rsidRDefault="00A8750F" w:rsidP="00A8750F">
      <w:proofErr w:type="gramStart"/>
      <w:r>
        <w:t>flow-control</w:t>
      </w:r>
      <w:proofErr w:type="gramEnd"/>
      <w:r>
        <w:t>: disabled</w:t>
      </w:r>
    </w:p>
    <w:p w:rsidR="00A8750F" w:rsidRDefault="00A8750F" w:rsidP="00A8750F">
      <w:r>
        <w:t>Output queue - Urgent queuing: Size/Length/Discards 0/100/0</w:t>
      </w:r>
    </w:p>
    <w:p w:rsidR="00A8750F" w:rsidRDefault="00A8750F" w:rsidP="00A8750F">
      <w:r>
        <w:t>Output queue - Protocol queuing: Size/Length/Discards 0/500/0</w:t>
      </w:r>
    </w:p>
    <w:p w:rsidR="00A8750F" w:rsidRDefault="00A8750F" w:rsidP="00A8750F">
      <w:r>
        <w:t>Output queue - FIFO queuing: Size/Length/Discards 0/75/0</w:t>
      </w:r>
    </w:p>
    <w:p w:rsidR="00A8750F" w:rsidRDefault="00A8750F" w:rsidP="00A8750F">
      <w:r>
        <w:t>Last clearing of counters: Never</w:t>
      </w:r>
    </w:p>
    <w:p w:rsidR="00A8750F" w:rsidRDefault="00A8750F" w:rsidP="00A8750F">
      <w:r>
        <w:t xml:space="preserve">Last 300 seconds input rate: 0.00 bytes/sec, 0 bits/sec, </w:t>
      </w:r>
      <w:proofErr w:type="gramStart"/>
      <w:r>
        <w:t>0.00</w:t>
      </w:r>
      <w:proofErr w:type="gramEnd"/>
      <w:r>
        <w:t xml:space="preserve"> packets/sec</w:t>
      </w:r>
    </w:p>
    <w:p w:rsidR="00A8750F" w:rsidRDefault="00A8750F" w:rsidP="00A8750F">
      <w:r>
        <w:t xml:space="preserve">Last 300 seconds output rate: 0.00 bytes/sec, 0 bits/sec, </w:t>
      </w:r>
      <w:proofErr w:type="gramStart"/>
      <w:r>
        <w:t>0.00</w:t>
      </w:r>
      <w:proofErr w:type="gramEnd"/>
      <w:r>
        <w:t xml:space="preserve"> packets/sec</w:t>
      </w:r>
    </w:p>
    <w:p w:rsidR="00A8750F" w:rsidRDefault="00A8750F" w:rsidP="00A8750F">
      <w:r>
        <w:t xml:space="preserve">Input: </w:t>
      </w:r>
    </w:p>
    <w:p w:rsidR="00A8750F" w:rsidRDefault="00A8750F" w:rsidP="00A8750F">
      <w:r>
        <w:t xml:space="preserve">  0 packets, 0 bytes</w:t>
      </w:r>
    </w:p>
    <w:p w:rsidR="00A8750F" w:rsidRDefault="00A8750F" w:rsidP="00A8750F">
      <w:r>
        <w:t xml:space="preserve">  0 broadcasts, 0 multicasts, 0 pauses</w:t>
      </w:r>
    </w:p>
    <w:p w:rsidR="00A8750F" w:rsidRDefault="00A8750F" w:rsidP="00A8750F">
      <w:r>
        <w:t xml:space="preserve">  0 errors, 0 runts, 0 giants</w:t>
      </w:r>
    </w:p>
    <w:p w:rsidR="00A8750F" w:rsidRDefault="00A8750F" w:rsidP="00A8750F">
      <w:r>
        <w:t xml:space="preserve">  0 CRC, 0 overruns</w:t>
      </w:r>
    </w:p>
    <w:p w:rsidR="00A8750F" w:rsidRDefault="00A8750F" w:rsidP="00A8750F">
      <w:r>
        <w:t>---- More ----</w:t>
      </w:r>
    </w:p>
    <w:p w:rsidR="00A8750F" w:rsidRPr="00217344" w:rsidRDefault="00A8750F" w:rsidP="00A8750F">
      <w:pPr>
        <w:rPr>
          <w:b/>
          <w:color w:val="FF0000"/>
        </w:rPr>
      </w:pPr>
      <w:r w:rsidRPr="00217344">
        <w:rPr>
          <w:rFonts w:hint="eastAsia"/>
          <w:b/>
          <w:color w:val="FF0000"/>
        </w:rPr>
        <w:t>（注：上述信息显示</w:t>
      </w:r>
    </w:p>
    <w:p w:rsidR="00A8750F" w:rsidRPr="00217344" w:rsidRDefault="00A8750F" w:rsidP="00A8750F">
      <w:pPr>
        <w:rPr>
          <w:b/>
          <w:color w:val="FF0000"/>
        </w:rPr>
      </w:pPr>
      <w:r w:rsidRPr="00217344">
        <w:rPr>
          <w:b/>
          <w:color w:val="FF0000"/>
        </w:rPr>
        <w:t>Current state: Administratively DOWN</w:t>
      </w:r>
      <w:r w:rsidRPr="00217344">
        <w:rPr>
          <w:rFonts w:hint="eastAsia"/>
          <w:b/>
          <w:color w:val="FF0000"/>
        </w:rPr>
        <w:t xml:space="preserve"> // </w:t>
      </w:r>
      <w:r w:rsidRPr="00217344">
        <w:rPr>
          <w:rFonts w:hint="eastAsia"/>
          <w:b/>
          <w:color w:val="FF0000"/>
        </w:rPr>
        <w:t>处于管理关闭状态，需要先开启该接口</w:t>
      </w:r>
    </w:p>
    <w:p w:rsidR="00A8750F" w:rsidRPr="00217344" w:rsidRDefault="00A8750F" w:rsidP="00A8750F">
      <w:pPr>
        <w:rPr>
          <w:b/>
          <w:color w:val="FF0000"/>
        </w:rPr>
      </w:pPr>
      <w:r w:rsidRPr="00217344">
        <w:rPr>
          <w:b/>
          <w:color w:val="FF0000"/>
        </w:rPr>
        <w:t>Line protocol state: DOWN</w:t>
      </w:r>
      <w:r w:rsidRPr="00217344">
        <w:rPr>
          <w:rFonts w:hint="eastAsia"/>
          <w:b/>
          <w:color w:val="FF0000"/>
        </w:rPr>
        <w:t xml:space="preserve"> //</w:t>
      </w:r>
      <w:r w:rsidRPr="00217344">
        <w:rPr>
          <w:rFonts w:hint="eastAsia"/>
          <w:b/>
          <w:color w:val="FF0000"/>
        </w:rPr>
        <w:t>处于关闭状态</w:t>
      </w:r>
    </w:p>
    <w:p w:rsidR="00A8750F" w:rsidRPr="00217344" w:rsidRDefault="00A8750F" w:rsidP="00A8750F">
      <w:pPr>
        <w:rPr>
          <w:b/>
          <w:color w:val="FF0000"/>
        </w:rPr>
      </w:pPr>
      <w:r w:rsidRPr="00217344">
        <w:rPr>
          <w:rFonts w:hint="eastAsia"/>
          <w:b/>
          <w:color w:val="FF0000"/>
        </w:rPr>
        <w:t>）</w:t>
      </w:r>
    </w:p>
    <w:p w:rsidR="00A8750F" w:rsidRDefault="00A8750F" w:rsidP="00A8750F"/>
    <w:p w:rsidR="00A8750F" w:rsidRDefault="00A8750F" w:rsidP="00A8750F">
      <w:r>
        <w:t>[H3C-GigabitEthernet0/0</w:t>
      </w:r>
      <w:proofErr w:type="gramStart"/>
      <w:r>
        <w:t>]undo</w:t>
      </w:r>
      <w:proofErr w:type="gramEnd"/>
      <w:r>
        <w:t xml:space="preserve"> shutdown </w:t>
      </w:r>
    </w:p>
    <w:p w:rsidR="00A8750F" w:rsidRPr="00217344" w:rsidRDefault="00A8750F" w:rsidP="00A8750F">
      <w:pPr>
        <w:rPr>
          <w:b/>
          <w:color w:val="FF0000"/>
        </w:rPr>
      </w:pPr>
      <w:r w:rsidRPr="00217344">
        <w:rPr>
          <w:rFonts w:hint="eastAsia"/>
          <w:b/>
          <w:color w:val="FF0000"/>
        </w:rPr>
        <w:t>（注：取消</w:t>
      </w:r>
      <w:proofErr w:type="gramStart"/>
      <w:r w:rsidRPr="00217344">
        <w:rPr>
          <w:rFonts w:hint="eastAsia"/>
          <w:b/>
          <w:color w:val="FF0000"/>
        </w:rPr>
        <w:t>关闭既</w:t>
      </w:r>
      <w:proofErr w:type="gramEnd"/>
      <w:r w:rsidRPr="00217344">
        <w:rPr>
          <w:rFonts w:hint="eastAsia"/>
          <w:b/>
          <w:color w:val="FF0000"/>
        </w:rPr>
        <w:t>开启该管理状态）</w:t>
      </w:r>
    </w:p>
    <w:p w:rsidR="00A8750F" w:rsidRDefault="00A8750F" w:rsidP="00A8750F"/>
    <w:p w:rsidR="00A8750F" w:rsidRDefault="00A8750F" w:rsidP="00A8750F">
      <w:r>
        <w:t>[H3C-GigabitEthernet0/0]</w:t>
      </w:r>
      <w:r w:rsidR="00CC44B7">
        <w:rPr>
          <w:rFonts w:hint="eastAsia"/>
        </w:rPr>
        <w:t>地</w:t>
      </w:r>
      <w:r>
        <w:t xml:space="preserve">              </w:t>
      </w:r>
    </w:p>
    <w:p w:rsidR="00A8750F" w:rsidRDefault="00A8750F" w:rsidP="00A8750F">
      <w:r>
        <w:t>GigabitEthernet0/0</w:t>
      </w:r>
    </w:p>
    <w:p w:rsidR="00A8750F" w:rsidRPr="006D618A" w:rsidRDefault="00A8750F" w:rsidP="00A8750F">
      <w:pPr>
        <w:rPr>
          <w:b/>
        </w:rPr>
      </w:pPr>
      <w:r w:rsidRPr="006D618A">
        <w:rPr>
          <w:b/>
        </w:rPr>
        <w:t>Current state: DOWN</w:t>
      </w:r>
    </w:p>
    <w:p w:rsidR="00A8750F" w:rsidRPr="006D618A" w:rsidRDefault="00A8750F" w:rsidP="00A8750F">
      <w:pPr>
        <w:rPr>
          <w:b/>
        </w:rPr>
      </w:pPr>
      <w:r w:rsidRPr="006D618A">
        <w:rPr>
          <w:b/>
        </w:rPr>
        <w:t>Line protocol state: DOWN</w:t>
      </w:r>
    </w:p>
    <w:p w:rsidR="00A8750F" w:rsidRDefault="00A8750F" w:rsidP="00A8750F">
      <w:r>
        <w:t>Description: GigabitEthernet0/0 Interface</w:t>
      </w:r>
    </w:p>
    <w:p w:rsidR="00A8750F" w:rsidRPr="00217344" w:rsidRDefault="00A8750F" w:rsidP="00A8750F">
      <w:pPr>
        <w:rPr>
          <w:b/>
          <w:color w:val="FF0000"/>
        </w:rPr>
      </w:pPr>
      <w:r w:rsidRPr="00217344">
        <w:rPr>
          <w:rFonts w:hint="eastAsia"/>
          <w:b/>
          <w:color w:val="FF0000"/>
        </w:rPr>
        <w:t>（注：再次显示，信息显示</w:t>
      </w:r>
    </w:p>
    <w:p w:rsidR="00A8750F" w:rsidRPr="00217344" w:rsidRDefault="00A8750F" w:rsidP="00A8750F">
      <w:pPr>
        <w:rPr>
          <w:b/>
          <w:color w:val="FF0000"/>
        </w:rPr>
      </w:pPr>
      <w:r w:rsidRPr="00217344">
        <w:rPr>
          <w:b/>
          <w:color w:val="FF0000"/>
        </w:rPr>
        <w:t>Current state: DOWN</w:t>
      </w:r>
      <w:r w:rsidRPr="00217344">
        <w:rPr>
          <w:rFonts w:hint="eastAsia"/>
          <w:b/>
          <w:color w:val="FF0000"/>
        </w:rPr>
        <w:t xml:space="preserve"> //</w:t>
      </w:r>
      <w:r w:rsidRPr="00217344">
        <w:rPr>
          <w:rFonts w:hint="eastAsia"/>
          <w:b/>
          <w:color w:val="FF0000"/>
        </w:rPr>
        <w:t>处于物理关闭状态，需要连接设备后，自动开启</w:t>
      </w:r>
    </w:p>
    <w:p w:rsidR="00A8750F" w:rsidRPr="00217344" w:rsidRDefault="00A8750F" w:rsidP="00A8750F">
      <w:pPr>
        <w:rPr>
          <w:b/>
          <w:color w:val="FF0000"/>
        </w:rPr>
      </w:pPr>
      <w:r w:rsidRPr="00217344">
        <w:rPr>
          <w:b/>
          <w:color w:val="FF0000"/>
        </w:rPr>
        <w:t>Line protocol state: DOWN</w:t>
      </w:r>
      <w:r w:rsidRPr="00217344">
        <w:rPr>
          <w:rFonts w:hint="eastAsia"/>
          <w:b/>
          <w:color w:val="FF0000"/>
        </w:rPr>
        <w:t xml:space="preserve"> //</w:t>
      </w:r>
      <w:r w:rsidRPr="00217344">
        <w:rPr>
          <w:rFonts w:hint="eastAsia"/>
          <w:b/>
          <w:color w:val="FF0000"/>
        </w:rPr>
        <w:t>处于关闭状态</w:t>
      </w:r>
    </w:p>
    <w:p w:rsidR="00A8750F" w:rsidRPr="00217344" w:rsidRDefault="00A8750F" w:rsidP="00A8750F">
      <w:pPr>
        <w:rPr>
          <w:b/>
          <w:color w:val="FF0000"/>
        </w:rPr>
      </w:pPr>
      <w:r w:rsidRPr="00217344">
        <w:rPr>
          <w:rFonts w:hint="eastAsia"/>
          <w:b/>
          <w:color w:val="FF0000"/>
        </w:rPr>
        <w:t>）</w:t>
      </w:r>
    </w:p>
    <w:p w:rsidR="00A8750F" w:rsidRDefault="00A8750F" w:rsidP="00A8750F"/>
    <w:p w:rsidR="00A8750F" w:rsidRDefault="00A8750F" w:rsidP="00A8750F">
      <w:pPr>
        <w:rPr>
          <w:b/>
        </w:rPr>
      </w:pPr>
      <w:r>
        <w:rPr>
          <w:rFonts w:hint="eastAsia"/>
          <w:b/>
        </w:rPr>
        <w:t>现在</w:t>
      </w:r>
      <w:r w:rsidRPr="00784CC2">
        <w:rPr>
          <w:rFonts w:hint="eastAsia"/>
          <w:b/>
        </w:rPr>
        <w:t>请将网线连接上路由器的</w:t>
      </w:r>
      <w:r w:rsidRPr="00784CC2">
        <w:rPr>
          <w:rFonts w:hint="eastAsia"/>
          <w:b/>
        </w:rPr>
        <w:t>GE0</w:t>
      </w:r>
      <w:r w:rsidRPr="00784CC2">
        <w:rPr>
          <w:rFonts w:hint="eastAsia"/>
          <w:b/>
        </w:rPr>
        <w:t>接口，实现主机与路由器的物理连接！！！</w:t>
      </w:r>
    </w:p>
    <w:p w:rsidR="00A8750F" w:rsidRPr="00726F7A" w:rsidRDefault="00A8750F" w:rsidP="00A8750F"/>
    <w:p w:rsidR="00A8750F" w:rsidRPr="00726F7A" w:rsidRDefault="00A8750F" w:rsidP="00A8750F">
      <w:r w:rsidRPr="00726F7A">
        <w:t>[H3C-GigabitEthernet0/0]%May 16 17:32:54:402 2015 H3C IFNET/3/PHY_UPDOWN: GigabitEthernet0/0 link status is up.</w:t>
      </w:r>
    </w:p>
    <w:p w:rsidR="00A8750F" w:rsidRDefault="00A8750F" w:rsidP="00A8750F">
      <w:r w:rsidRPr="00726F7A">
        <w:lastRenderedPageBreak/>
        <w:t>%May 16 17:32:54:404 2015 H3C IFNET/5/LINK_UPDOWN: Line protocol on the interface GigabitEthernet0/0 is up.</w:t>
      </w:r>
    </w:p>
    <w:p w:rsidR="00A8750F" w:rsidRDefault="00A8750F" w:rsidP="00A8750F"/>
    <w:p w:rsidR="00A8750F" w:rsidRDefault="00A8750F" w:rsidP="00A8750F">
      <w:r>
        <w:t>[H3C-GigabitEthernet0/0</w:t>
      </w:r>
      <w:proofErr w:type="gramStart"/>
      <w:r>
        <w:t>]display</w:t>
      </w:r>
      <w:proofErr w:type="gramEnd"/>
      <w:r>
        <w:t xml:space="preserve"> interface GigabitEthernet0/0               </w:t>
      </w:r>
    </w:p>
    <w:p w:rsidR="00A8750F" w:rsidRDefault="00A8750F" w:rsidP="00A8750F">
      <w:r>
        <w:t>GigabitEthernet0/0</w:t>
      </w:r>
    </w:p>
    <w:p w:rsidR="00A8750F" w:rsidRPr="006D618A" w:rsidRDefault="00A8750F" w:rsidP="00A8750F">
      <w:pPr>
        <w:rPr>
          <w:b/>
        </w:rPr>
      </w:pPr>
      <w:r w:rsidRPr="006D618A">
        <w:rPr>
          <w:b/>
        </w:rPr>
        <w:t>Current state: UP</w:t>
      </w:r>
    </w:p>
    <w:p w:rsidR="00A8750F" w:rsidRPr="006D618A" w:rsidRDefault="00A8750F" w:rsidP="00A8750F">
      <w:pPr>
        <w:rPr>
          <w:b/>
        </w:rPr>
      </w:pPr>
      <w:r w:rsidRPr="006D618A">
        <w:rPr>
          <w:b/>
        </w:rPr>
        <w:t>Line protocol state: UP</w:t>
      </w:r>
    </w:p>
    <w:p w:rsidR="00A8750F" w:rsidRDefault="00A8750F" w:rsidP="00A8750F">
      <w:r>
        <w:t>Description: GigabitEthernet0/0 Interface</w:t>
      </w:r>
    </w:p>
    <w:p w:rsidR="00A8750F" w:rsidRDefault="00A8750F" w:rsidP="00A8750F"/>
    <w:p w:rsidR="00A8750F" w:rsidRPr="00113C95" w:rsidRDefault="00A8750F" w:rsidP="00A8750F">
      <w:pPr>
        <w:rPr>
          <w:color w:val="FF0000"/>
        </w:rPr>
      </w:pPr>
      <w:r w:rsidRPr="00113C95">
        <w:rPr>
          <w:rFonts w:hint="eastAsia"/>
          <w:color w:val="FF0000"/>
        </w:rPr>
        <w:t>（注：接口启动成功，说明已经在物理</w:t>
      </w:r>
      <w:r w:rsidR="00113C95">
        <w:rPr>
          <w:rFonts w:hint="eastAsia"/>
          <w:color w:val="FF0000"/>
        </w:rPr>
        <w:t>/</w:t>
      </w:r>
      <w:r w:rsidR="00113C95">
        <w:rPr>
          <w:rFonts w:hint="eastAsia"/>
          <w:color w:val="FF0000"/>
        </w:rPr>
        <w:t>链路层</w:t>
      </w:r>
      <w:r w:rsidRPr="00113C95">
        <w:rPr>
          <w:rFonts w:hint="eastAsia"/>
          <w:color w:val="FF0000"/>
        </w:rPr>
        <w:t>上连接一台主机）</w:t>
      </w:r>
    </w:p>
    <w:p w:rsidR="00A8750F" w:rsidRDefault="00A8750F" w:rsidP="00A8750F"/>
    <w:p w:rsidR="00A8750F" w:rsidRDefault="00A8750F" w:rsidP="00A8750F"/>
    <w:p w:rsidR="00A8750F" w:rsidRDefault="00A8750F" w:rsidP="00A8750F"/>
    <w:p w:rsidR="00A8750F" w:rsidRDefault="00A8750F" w:rsidP="00A8750F"/>
    <w:p w:rsidR="00A8750F" w:rsidRDefault="00A8750F" w:rsidP="00A8750F">
      <w:r>
        <w:rPr>
          <w:rFonts w:hint="eastAsia"/>
        </w:rPr>
        <w:t>三层以太网接口主要设置该接口的</w:t>
      </w:r>
      <w:r>
        <w:rPr>
          <w:rFonts w:hint="eastAsia"/>
        </w:rPr>
        <w:t>IP</w:t>
      </w:r>
      <w:r>
        <w:rPr>
          <w:rFonts w:hint="eastAsia"/>
        </w:rPr>
        <w:t>地址和子网掩码等</w:t>
      </w:r>
    </w:p>
    <w:p w:rsidR="00A8750F" w:rsidRDefault="00A8750F" w:rsidP="00A8750F"/>
    <w:p w:rsidR="00A8750F" w:rsidRDefault="00A8750F" w:rsidP="00A8750F">
      <w:r w:rsidRPr="00444C49">
        <w:t>[H3C-GigabitEthernet0/0</w:t>
      </w:r>
      <w:proofErr w:type="gramStart"/>
      <w:r w:rsidRPr="00444C49">
        <w:t>]</w:t>
      </w:r>
      <w:proofErr w:type="spellStart"/>
      <w:r w:rsidRPr="00444C49">
        <w:t>ip</w:t>
      </w:r>
      <w:proofErr w:type="spellEnd"/>
      <w:proofErr w:type="gramEnd"/>
      <w:r w:rsidRPr="00444C49">
        <w:t xml:space="preserve"> address 192.168.0.1 24</w:t>
      </w:r>
    </w:p>
    <w:p w:rsidR="00A8750F" w:rsidRPr="00874123" w:rsidRDefault="00A8750F" w:rsidP="00A8750F">
      <w:pPr>
        <w:rPr>
          <w:b/>
          <w:color w:val="FF0000"/>
        </w:rPr>
      </w:pPr>
      <w:r w:rsidRPr="00874123">
        <w:rPr>
          <w:rFonts w:hint="eastAsia"/>
          <w:b/>
          <w:color w:val="FF0000"/>
        </w:rPr>
        <w:t>（注：设置该接口的</w:t>
      </w:r>
      <w:r w:rsidRPr="00874123">
        <w:rPr>
          <w:rFonts w:hint="eastAsia"/>
          <w:b/>
          <w:color w:val="FF0000"/>
        </w:rPr>
        <w:t>IP</w:t>
      </w:r>
      <w:r w:rsidRPr="00874123">
        <w:rPr>
          <w:rFonts w:hint="eastAsia"/>
          <w:b/>
          <w:color w:val="FF0000"/>
        </w:rPr>
        <w:t>为</w:t>
      </w:r>
      <w:r w:rsidRPr="00874123">
        <w:rPr>
          <w:rFonts w:hint="eastAsia"/>
          <w:b/>
          <w:color w:val="FF0000"/>
        </w:rPr>
        <w:t>192.168.0.1</w:t>
      </w:r>
      <w:r w:rsidRPr="00874123">
        <w:rPr>
          <w:rFonts w:hint="eastAsia"/>
          <w:b/>
          <w:color w:val="FF0000"/>
        </w:rPr>
        <w:t>，</w:t>
      </w:r>
      <w:r w:rsidR="00874123">
        <w:rPr>
          <w:rFonts w:hint="eastAsia"/>
          <w:b/>
          <w:color w:val="FF0000"/>
        </w:rPr>
        <w:t>24</w:t>
      </w:r>
      <w:r w:rsidR="00874123">
        <w:rPr>
          <w:rFonts w:hint="eastAsia"/>
          <w:b/>
          <w:color w:val="FF0000"/>
        </w:rPr>
        <w:t>意味</w:t>
      </w:r>
      <w:r w:rsidRPr="00874123">
        <w:rPr>
          <w:rFonts w:hint="eastAsia"/>
          <w:b/>
          <w:color w:val="FF0000"/>
        </w:rPr>
        <w:t>子网掩码为</w:t>
      </w:r>
      <w:r w:rsidRPr="00874123">
        <w:rPr>
          <w:rFonts w:hint="eastAsia"/>
          <w:b/>
          <w:color w:val="FF0000"/>
        </w:rPr>
        <w:t>255.255.255.0</w:t>
      </w:r>
      <w:r w:rsidRPr="00874123">
        <w:rPr>
          <w:rFonts w:hint="eastAsia"/>
          <w:b/>
          <w:color w:val="FF0000"/>
        </w:rPr>
        <w:t>（为什么？））</w:t>
      </w:r>
    </w:p>
    <w:p w:rsidR="00A8750F" w:rsidRDefault="00A8750F" w:rsidP="00A8750F"/>
    <w:p w:rsidR="00A8750F" w:rsidRDefault="00A8750F" w:rsidP="00A8750F">
      <w:r>
        <w:t>[H3C-GigabitEthernet0/0</w:t>
      </w:r>
      <w:proofErr w:type="gramStart"/>
      <w:r>
        <w:t>]display</w:t>
      </w:r>
      <w:proofErr w:type="gramEnd"/>
      <w:r>
        <w:t xml:space="preserve"> interface GigabitEthernet0/0               </w:t>
      </w:r>
    </w:p>
    <w:p w:rsidR="00A8750F" w:rsidRDefault="00A8750F" w:rsidP="00A8750F">
      <w:r>
        <w:t>GigabitEthernet0/0</w:t>
      </w:r>
    </w:p>
    <w:p w:rsidR="00A8750F" w:rsidRDefault="00A8750F" w:rsidP="00A8750F">
      <w:r>
        <w:t>Current state: UP</w:t>
      </w:r>
    </w:p>
    <w:p w:rsidR="00A8750F" w:rsidRDefault="00A8750F" w:rsidP="00A8750F">
      <w:r>
        <w:t>Line protocol state: UP</w:t>
      </w:r>
    </w:p>
    <w:p w:rsidR="00A8750F" w:rsidRDefault="00A8750F" w:rsidP="00A8750F">
      <w:r>
        <w:t>Description: GigabitEthernet0/0 Interface</w:t>
      </w:r>
    </w:p>
    <w:p w:rsidR="00A8750F" w:rsidRDefault="00A8750F" w:rsidP="00A8750F">
      <w:r>
        <w:t>Bandwidth: 1000000kbps</w:t>
      </w:r>
    </w:p>
    <w:p w:rsidR="00A8750F" w:rsidRDefault="00A8750F" w:rsidP="00A8750F">
      <w:r>
        <w:t>Maximum Transmit Unit: 1500</w:t>
      </w:r>
    </w:p>
    <w:p w:rsidR="00A8750F" w:rsidRPr="00387C4E" w:rsidRDefault="00A8750F" w:rsidP="00A8750F">
      <w:pPr>
        <w:rPr>
          <w:b/>
        </w:rPr>
      </w:pPr>
      <w:r w:rsidRPr="00387C4E">
        <w:rPr>
          <w:b/>
        </w:rPr>
        <w:t>Internet Address is 192.168.0.1/24 Primary</w:t>
      </w:r>
    </w:p>
    <w:p w:rsidR="00A8750F" w:rsidRDefault="00A8750F" w:rsidP="00A8750F"/>
    <w:p w:rsidR="00A8750F" w:rsidRDefault="00A8750F" w:rsidP="00A8750F">
      <w:r>
        <w:rPr>
          <w:rFonts w:hint="eastAsia"/>
        </w:rPr>
        <w:t>其他三层以太网接口的参数不设置，采用默认值。</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二：查看</w:t>
      </w:r>
      <w:r w:rsidRPr="00185677">
        <w:rPr>
          <w:rFonts w:hint="eastAsia"/>
          <w:b/>
        </w:rPr>
        <w:t>/</w:t>
      </w:r>
      <w:r w:rsidRPr="00185677">
        <w:rPr>
          <w:rFonts w:hint="eastAsia"/>
          <w:b/>
        </w:rPr>
        <w:t>设置路由器系统的用户、用户组、</w:t>
      </w:r>
      <w:r w:rsidRPr="00185677">
        <w:rPr>
          <w:rFonts w:hint="eastAsia"/>
          <w:b/>
        </w:rPr>
        <w:t>ISP</w:t>
      </w:r>
      <w:r w:rsidRPr="00185677">
        <w:rPr>
          <w:rFonts w:hint="eastAsia"/>
          <w:b/>
        </w:rPr>
        <w:t>域、角色和权限</w:t>
      </w:r>
    </w:p>
    <w:p w:rsidR="00A8750F" w:rsidRDefault="00A8750F" w:rsidP="00A8750F">
      <w:pPr>
        <w:pStyle w:val="a3"/>
        <w:ind w:left="420" w:firstLineChars="0" w:firstLine="0"/>
      </w:pPr>
    </w:p>
    <w:p w:rsidR="00A8750F" w:rsidRDefault="00A8750F" w:rsidP="00A8750F">
      <w:r>
        <w:t>[H3C-GigabitEthernet0/0</w:t>
      </w:r>
      <w:proofErr w:type="gramStart"/>
      <w:r>
        <w:t>]display</w:t>
      </w:r>
      <w:proofErr w:type="gramEnd"/>
      <w:r>
        <w:t xml:space="preserve"> users</w:t>
      </w:r>
    </w:p>
    <w:p w:rsidR="00A8750F" w:rsidRDefault="00A8750F" w:rsidP="00A8750F">
      <w:r>
        <w:rPr>
          <w:rFonts w:hint="eastAsia"/>
        </w:rPr>
        <w:t>（注：显示系统用户）</w:t>
      </w:r>
    </w:p>
    <w:p w:rsidR="00A8750F" w:rsidRDefault="00A8750F" w:rsidP="00A8750F">
      <w:pPr>
        <w:ind w:firstLineChars="50" w:firstLine="105"/>
      </w:pPr>
      <w:proofErr w:type="spellStart"/>
      <w:proofErr w:type="gramStart"/>
      <w:r>
        <w:t>Idx</w:t>
      </w:r>
      <w:proofErr w:type="spellEnd"/>
      <w:r>
        <w:t xml:space="preserve">  Line</w:t>
      </w:r>
      <w:proofErr w:type="gramEnd"/>
      <w:r>
        <w:t xml:space="preserve">    Idle       Time              </w:t>
      </w:r>
      <w:proofErr w:type="spellStart"/>
      <w:r>
        <w:t>Pid</w:t>
      </w:r>
      <w:proofErr w:type="spellEnd"/>
      <w:r>
        <w:t xml:space="preserve">     Type</w:t>
      </w:r>
    </w:p>
    <w:p w:rsidR="00A8750F" w:rsidRDefault="00A8750F" w:rsidP="00A8750F">
      <w:r>
        <w:t xml:space="preserve">F 64   AUX 0   00:00:00   May 16 17:21:28   179     </w:t>
      </w:r>
    </w:p>
    <w:p w:rsidR="00A8750F" w:rsidRDefault="00A8750F" w:rsidP="00A8750F">
      <w:r>
        <w:t>+    : Current operation user.</w:t>
      </w:r>
    </w:p>
    <w:p w:rsidR="00A8750F" w:rsidRDefault="00A8750F" w:rsidP="00A8750F">
      <w:r>
        <w:t xml:space="preserve">F    : Current operation user works in </w:t>
      </w:r>
      <w:proofErr w:type="spellStart"/>
      <w:r>
        <w:t>async</w:t>
      </w:r>
      <w:proofErr w:type="spellEnd"/>
      <w:r>
        <w:t xml:space="preserve"> mode.</w:t>
      </w:r>
    </w:p>
    <w:p w:rsidR="00A8750F" w:rsidRPr="007F75EA" w:rsidRDefault="00A8750F" w:rsidP="00A8750F">
      <w:pPr>
        <w:rPr>
          <w:b/>
          <w:color w:val="FF0000"/>
        </w:rPr>
      </w:pPr>
      <w:r w:rsidRPr="007F75EA">
        <w:rPr>
          <w:rFonts w:hint="eastAsia"/>
          <w:b/>
          <w:color w:val="FF0000"/>
        </w:rPr>
        <w:t>（注：当前系统没有配置其他用户，仅有当前登陆用户）</w:t>
      </w:r>
    </w:p>
    <w:p w:rsidR="00A8750F" w:rsidRDefault="00A8750F" w:rsidP="00A8750F"/>
    <w:p w:rsidR="00A8750F" w:rsidRDefault="00A8750F" w:rsidP="00A8750F">
      <w:r>
        <w:t>[H3C-GigabitEthernet0/0</w:t>
      </w:r>
      <w:proofErr w:type="gramStart"/>
      <w:r>
        <w:t>]display</w:t>
      </w:r>
      <w:proofErr w:type="gramEnd"/>
      <w:r>
        <w:t xml:space="preserve"> user-group</w:t>
      </w:r>
    </w:p>
    <w:p w:rsidR="00A8750F" w:rsidRPr="007F75EA" w:rsidRDefault="00A8750F" w:rsidP="00A8750F">
      <w:pPr>
        <w:rPr>
          <w:b/>
          <w:color w:val="FF0000"/>
        </w:rPr>
      </w:pPr>
      <w:r w:rsidRPr="007F75EA">
        <w:rPr>
          <w:rFonts w:hint="eastAsia"/>
          <w:b/>
          <w:color w:val="FF0000"/>
        </w:rPr>
        <w:t>（注：显示系统用户组）</w:t>
      </w:r>
    </w:p>
    <w:p w:rsidR="00A8750F" w:rsidRDefault="00A8750F" w:rsidP="00A8750F">
      <w:r>
        <w:t>Total 1 user groups matched.</w:t>
      </w:r>
    </w:p>
    <w:p w:rsidR="00A8750F" w:rsidRDefault="00A8750F" w:rsidP="00A8750F"/>
    <w:p w:rsidR="00A8750F" w:rsidRDefault="00A8750F" w:rsidP="00A8750F">
      <w:r>
        <w:lastRenderedPageBreak/>
        <w:t>The contents of user group system:</w:t>
      </w:r>
    </w:p>
    <w:p w:rsidR="00A8750F" w:rsidRDefault="00A8750F" w:rsidP="00A8750F">
      <w:r>
        <w:t xml:space="preserve"> Authorization attributes:</w:t>
      </w:r>
    </w:p>
    <w:p w:rsidR="00A8750F" w:rsidRDefault="00A8750F" w:rsidP="00A8750F">
      <w:r>
        <w:t xml:space="preserve">  Work directory:          flash:</w:t>
      </w:r>
    </w:p>
    <w:p w:rsidR="00A8750F" w:rsidRDefault="00A8750F" w:rsidP="00A8750F">
      <w:r>
        <w:rPr>
          <w:rFonts w:hint="eastAsia"/>
        </w:rPr>
        <w:t>（注：当前系统没有配置其他用户组，仅有当前登陆用户组）</w:t>
      </w:r>
    </w:p>
    <w:p w:rsidR="00A8750F" w:rsidRPr="00503F24" w:rsidRDefault="00A8750F" w:rsidP="00A8750F"/>
    <w:p w:rsidR="00A8750F" w:rsidRDefault="00A8750F" w:rsidP="00A8750F">
      <w:r>
        <w:t>[H3C-GigabitEthernet0/0</w:t>
      </w:r>
      <w:proofErr w:type="gramStart"/>
      <w:r>
        <w:t>]display</w:t>
      </w:r>
      <w:proofErr w:type="gramEnd"/>
      <w:r>
        <w:t xml:space="preserve"> domain</w:t>
      </w:r>
    </w:p>
    <w:p w:rsidR="00A8750F" w:rsidRDefault="00A8750F" w:rsidP="00A8750F">
      <w:r>
        <w:rPr>
          <w:rFonts w:hint="eastAsia"/>
        </w:rPr>
        <w:t>（注：显示系统</w:t>
      </w:r>
      <w:r>
        <w:rPr>
          <w:rFonts w:hint="eastAsia"/>
        </w:rPr>
        <w:t>ISP</w:t>
      </w:r>
      <w:r>
        <w:rPr>
          <w:rFonts w:hint="eastAsia"/>
        </w:rPr>
        <w:t>域）</w:t>
      </w:r>
    </w:p>
    <w:p w:rsidR="00A8750F" w:rsidRDefault="00A8750F" w:rsidP="00A8750F">
      <w:r>
        <w:t>Total 1 domain(s)</w:t>
      </w:r>
    </w:p>
    <w:p w:rsidR="00A8750F" w:rsidRDefault="00A8750F" w:rsidP="00A8750F"/>
    <w:p w:rsidR="00A8750F" w:rsidRDefault="00A8750F" w:rsidP="00A8750F">
      <w:proofErr w:type="spellStart"/>
      <w:r>
        <w:t>Domain</w:t>
      </w:r>
      <w:proofErr w:type="gramStart"/>
      <w:r>
        <w:t>:system</w:t>
      </w:r>
      <w:proofErr w:type="spellEnd"/>
      <w:proofErr w:type="gramEnd"/>
    </w:p>
    <w:p w:rsidR="00A8750F" w:rsidRDefault="00A8750F" w:rsidP="00A8750F">
      <w:r>
        <w:t xml:space="preserve"> State: Active</w:t>
      </w:r>
    </w:p>
    <w:p w:rsidR="00A8750F" w:rsidRDefault="00A8750F" w:rsidP="00A8750F">
      <w:r>
        <w:t xml:space="preserve"> Access-limit: Disable</w:t>
      </w:r>
    </w:p>
    <w:p w:rsidR="00A8750F" w:rsidRDefault="00A8750F" w:rsidP="00A8750F">
      <w:r>
        <w:t xml:space="preserve"> Access-Count: 0</w:t>
      </w:r>
    </w:p>
    <w:p w:rsidR="00A8750F" w:rsidRDefault="00A8750F" w:rsidP="00A8750F">
      <w:proofErr w:type="gramStart"/>
      <w:r>
        <w:t>default</w:t>
      </w:r>
      <w:proofErr w:type="gramEnd"/>
      <w:r>
        <w:t xml:space="preserve"> Authentication Scheme:  local</w:t>
      </w:r>
    </w:p>
    <w:p w:rsidR="00A8750F" w:rsidRDefault="00A8750F" w:rsidP="00A8750F">
      <w:proofErr w:type="gramStart"/>
      <w:r>
        <w:t>default</w:t>
      </w:r>
      <w:proofErr w:type="gramEnd"/>
      <w:r>
        <w:t xml:space="preserve"> Authorization  Scheme:  local</w:t>
      </w:r>
    </w:p>
    <w:p w:rsidR="00A8750F" w:rsidRDefault="00A8750F" w:rsidP="00A8750F">
      <w:proofErr w:type="gramStart"/>
      <w:r>
        <w:t>default</w:t>
      </w:r>
      <w:proofErr w:type="gramEnd"/>
      <w:r>
        <w:t xml:space="preserve"> Accounting     Scheme:  local</w:t>
      </w:r>
    </w:p>
    <w:p w:rsidR="00A8750F" w:rsidRDefault="00A8750F" w:rsidP="00A8750F">
      <w:proofErr w:type="spellStart"/>
      <w:proofErr w:type="gramStart"/>
      <w:r>
        <w:t>Authorzationattributes</w:t>
      </w:r>
      <w:proofErr w:type="spellEnd"/>
      <w:r>
        <w:t xml:space="preserve"> :</w:t>
      </w:r>
      <w:proofErr w:type="gramEnd"/>
    </w:p>
    <w:p w:rsidR="00A8750F" w:rsidRDefault="00A8750F" w:rsidP="00A8750F">
      <w:r>
        <w:t xml:space="preserve">  Idle-</w:t>
      </w:r>
      <w:proofErr w:type="gramStart"/>
      <w:r>
        <w:t>cut :</w:t>
      </w:r>
      <w:proofErr w:type="gramEnd"/>
      <w:r>
        <w:t xml:space="preserve"> Disable</w:t>
      </w:r>
    </w:p>
    <w:p w:rsidR="00A8750F" w:rsidRDefault="00A8750F" w:rsidP="00A8750F"/>
    <w:p w:rsidR="00A8750F" w:rsidRDefault="00A8750F" w:rsidP="00A8750F">
      <w:r>
        <w:t>Default Domain Name: system</w:t>
      </w:r>
    </w:p>
    <w:p w:rsidR="00A8750F" w:rsidRDefault="00A8750F" w:rsidP="00A8750F">
      <w:r>
        <w:rPr>
          <w:rFonts w:hint="eastAsia"/>
        </w:rPr>
        <w:t>（注：当前系统没有配置其他</w:t>
      </w:r>
      <w:r>
        <w:rPr>
          <w:rFonts w:hint="eastAsia"/>
        </w:rPr>
        <w:t>ISP</w:t>
      </w:r>
      <w:r>
        <w:rPr>
          <w:rFonts w:hint="eastAsia"/>
        </w:rPr>
        <w:t>域，仅有默认</w:t>
      </w:r>
      <w:r>
        <w:rPr>
          <w:rFonts w:hint="eastAsia"/>
        </w:rPr>
        <w:t>ISP</w:t>
      </w:r>
      <w:r>
        <w:rPr>
          <w:rFonts w:hint="eastAsia"/>
        </w:rPr>
        <w:t>域</w:t>
      </w:r>
      <w:r>
        <w:t>system</w:t>
      </w:r>
      <w:r>
        <w:rPr>
          <w:rFonts w:hint="eastAsia"/>
        </w:rPr>
        <w:t>）</w:t>
      </w:r>
    </w:p>
    <w:p w:rsidR="00A8750F" w:rsidRDefault="00A8750F" w:rsidP="00A8750F"/>
    <w:p w:rsidR="00A8750F" w:rsidRDefault="00A8750F" w:rsidP="00A8750F"/>
    <w:p w:rsidR="00A8750F" w:rsidRDefault="00A8750F" w:rsidP="00A8750F">
      <w:r>
        <w:t>[H3C-GigabitEthernet0/0</w:t>
      </w:r>
      <w:proofErr w:type="gramStart"/>
      <w:r>
        <w:t>]display</w:t>
      </w:r>
      <w:proofErr w:type="gramEnd"/>
      <w:r>
        <w:t xml:space="preserve"> role</w:t>
      </w:r>
    </w:p>
    <w:p w:rsidR="00A8750F" w:rsidRDefault="00A8750F" w:rsidP="00A8750F">
      <w:r>
        <w:rPr>
          <w:rFonts w:hint="eastAsia"/>
        </w:rPr>
        <w:t>（注：显示当前系统的角色）</w:t>
      </w:r>
    </w:p>
    <w:p w:rsidR="00A8750F" w:rsidRPr="00D24DAB" w:rsidRDefault="00A8750F" w:rsidP="00A8750F">
      <w:pPr>
        <w:rPr>
          <w:b/>
        </w:rPr>
      </w:pPr>
      <w:r w:rsidRPr="00D24DAB">
        <w:rPr>
          <w:b/>
        </w:rPr>
        <w:t>Role: network-admin</w:t>
      </w:r>
    </w:p>
    <w:p w:rsidR="00A8750F" w:rsidRDefault="00A8750F" w:rsidP="00A8750F">
      <w:r>
        <w:t xml:space="preserve">  Description: Predefined network admin role has access to all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w:t>
      </w:r>
      <w:proofErr w:type="gramStart"/>
      <w:r>
        <w:t>Type  Scope</w:t>
      </w:r>
      <w:proofErr w:type="gramEnd"/>
      <w:r>
        <w:t xml:space="preserve">         Entity                          </w:t>
      </w:r>
    </w:p>
    <w:p w:rsidR="00A8750F" w:rsidRDefault="00A8750F" w:rsidP="00A8750F">
      <w:r>
        <w:t xml:space="preserve">  -------------------------------------------------------------------</w:t>
      </w:r>
    </w:p>
    <w:p w:rsidR="00A8750F" w:rsidRDefault="00A8750F" w:rsidP="00A8750F">
      <w:proofErr w:type="gramStart"/>
      <w:r>
        <w:t>sys-1</w:t>
      </w:r>
      <w:proofErr w:type="gramEnd"/>
      <w:r>
        <w:t xml:space="preserve">   permit       command       *                               </w:t>
      </w:r>
    </w:p>
    <w:p w:rsidR="00A8750F" w:rsidRDefault="00A8750F" w:rsidP="00A8750F">
      <w:proofErr w:type="gramStart"/>
      <w:r>
        <w:t>sys-2</w:t>
      </w:r>
      <w:proofErr w:type="gramEnd"/>
      <w:r>
        <w:t xml:space="preserve">   permit RWX   xml-element   -                               </w:t>
      </w:r>
    </w:p>
    <w:p w:rsidR="00A8750F" w:rsidRDefault="00A8750F" w:rsidP="00A8750F">
      <w:r>
        <w:t xml:space="preserve">  R</w:t>
      </w:r>
      <w:proofErr w:type="gramStart"/>
      <w:r>
        <w:t>:Read</w:t>
      </w:r>
      <w:proofErr w:type="gramEnd"/>
      <w:r>
        <w:t xml:space="preserve"> W:Write X:Execute</w:t>
      </w:r>
    </w:p>
    <w:p w:rsidR="00A8750F" w:rsidRDefault="00A8750F" w:rsidP="00A8750F"/>
    <w:p w:rsidR="00A8750F" w:rsidRPr="00D24DAB" w:rsidRDefault="00A8750F" w:rsidP="00A8750F">
      <w:pPr>
        <w:rPr>
          <w:b/>
        </w:rPr>
      </w:pPr>
      <w:r w:rsidRPr="00D24DAB">
        <w:rPr>
          <w:b/>
        </w:rPr>
        <w:t>Role: network-operator</w:t>
      </w:r>
    </w:p>
    <w:p w:rsidR="00A8750F" w:rsidRDefault="00A8750F" w:rsidP="00A8750F">
      <w:r>
        <w:t xml:space="preserve">  Description: Predefined network operator role has access to all read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w:t>
      </w:r>
      <w:proofErr w:type="gramStart"/>
      <w:r>
        <w:t>Type  Scope</w:t>
      </w:r>
      <w:proofErr w:type="gramEnd"/>
      <w:r>
        <w:t xml:space="preserve">         Entity                          </w:t>
      </w:r>
    </w:p>
    <w:p w:rsidR="00A8750F" w:rsidRDefault="00A8750F" w:rsidP="00A8750F">
      <w:r>
        <w:lastRenderedPageBreak/>
        <w:t xml:space="preserve">  -------------------------------------------------------------------</w:t>
      </w:r>
    </w:p>
    <w:p w:rsidR="00A8750F" w:rsidRDefault="00A8750F" w:rsidP="00A8750F">
      <w:proofErr w:type="gramStart"/>
      <w:r>
        <w:t>sys-1</w:t>
      </w:r>
      <w:proofErr w:type="gramEnd"/>
      <w:r>
        <w:t xml:space="preserve">   permit       command       display *                       </w:t>
      </w:r>
    </w:p>
    <w:p w:rsidR="00A8750F" w:rsidRDefault="00A8750F" w:rsidP="00A8750F">
      <w:proofErr w:type="gramStart"/>
      <w:r>
        <w:t>sys-2</w:t>
      </w:r>
      <w:proofErr w:type="gramEnd"/>
      <w:r>
        <w:t xml:space="preserve">   permit       command       xml                             </w:t>
      </w:r>
    </w:p>
    <w:p w:rsidR="00A8750F" w:rsidRPr="00464662" w:rsidRDefault="00A8750F" w:rsidP="00A8750F">
      <w:proofErr w:type="gramStart"/>
      <w:r>
        <w:t>sys-3</w:t>
      </w:r>
      <w:proofErr w:type="gramEnd"/>
      <w:r>
        <w:t xml:space="preserve">   deny         command       display history-command all</w:t>
      </w:r>
    </w:p>
    <w:p w:rsidR="00A8750F" w:rsidRDefault="00A8750F" w:rsidP="00A8750F">
      <w:r w:rsidRPr="00354C2C">
        <w:t>---- More ----</w:t>
      </w:r>
    </w:p>
    <w:p w:rsidR="00A8750F" w:rsidRPr="007F75EA" w:rsidRDefault="00A8750F" w:rsidP="00A8750F">
      <w:pPr>
        <w:rPr>
          <w:b/>
          <w:color w:val="FF0000"/>
        </w:rPr>
      </w:pPr>
      <w:r w:rsidRPr="007F75EA">
        <w:rPr>
          <w:rFonts w:hint="eastAsia"/>
          <w:b/>
          <w:color w:val="FF0000"/>
        </w:rPr>
        <w:t>（注：上述信息显示，系统具有至少两个角色：</w:t>
      </w:r>
      <w:r w:rsidRPr="007F75EA">
        <w:rPr>
          <w:b/>
          <w:color w:val="FF0000"/>
        </w:rPr>
        <w:t>network-admin</w:t>
      </w:r>
      <w:r w:rsidRPr="007F75EA">
        <w:rPr>
          <w:rFonts w:hint="eastAsia"/>
          <w:b/>
          <w:color w:val="FF0000"/>
        </w:rPr>
        <w:t>和</w:t>
      </w:r>
      <w:r w:rsidRPr="007F75EA">
        <w:rPr>
          <w:b/>
          <w:color w:val="FF0000"/>
        </w:rPr>
        <w:t>network-operator</w:t>
      </w:r>
      <w:r w:rsidRPr="007F75EA">
        <w:rPr>
          <w:rFonts w:hint="eastAsia"/>
          <w:b/>
          <w:color w:val="FF0000"/>
        </w:rPr>
        <w:t>；及其所拥有的权限。请查看文档，了解其他角色，如</w:t>
      </w:r>
      <w:r w:rsidRPr="007F75EA">
        <w:rPr>
          <w:rFonts w:hint="eastAsia"/>
          <w:b/>
          <w:color w:val="FF0000"/>
        </w:rPr>
        <w:t>level-0</w:t>
      </w:r>
      <w:r w:rsidRPr="007F75EA">
        <w:rPr>
          <w:rFonts w:hint="eastAsia"/>
          <w:b/>
          <w:color w:val="FF0000"/>
        </w:rPr>
        <w:t>等）</w:t>
      </w:r>
    </w:p>
    <w:p w:rsidR="00A8750F" w:rsidRDefault="00A8750F" w:rsidP="00A8750F"/>
    <w:p w:rsidR="00A8750F" w:rsidRDefault="00A8750F" w:rsidP="00A8750F">
      <w:r>
        <w:rPr>
          <w:rFonts w:hint="eastAsia"/>
        </w:rPr>
        <w:t>#</w:t>
      </w:r>
      <w:r>
        <w:rPr>
          <w:rFonts w:hint="eastAsia"/>
        </w:rPr>
        <w:t>增加</w:t>
      </w:r>
      <w:r>
        <w:rPr>
          <w:rFonts w:hint="eastAsia"/>
        </w:rPr>
        <w:t>ISP</w:t>
      </w:r>
      <w:r>
        <w:rPr>
          <w:rFonts w:hint="eastAsia"/>
        </w:rPr>
        <w:t>域</w:t>
      </w:r>
      <w:r>
        <w:rPr>
          <w:rFonts w:hint="eastAsia"/>
        </w:rPr>
        <w:t>telnet</w:t>
      </w:r>
      <w:r>
        <w:rPr>
          <w:rFonts w:hint="eastAsia"/>
        </w:rPr>
        <w:t>，并设置其</w:t>
      </w:r>
      <w:r>
        <w:rPr>
          <w:rFonts w:hint="eastAsia"/>
        </w:rPr>
        <w:t>AAA</w:t>
      </w:r>
      <w:r>
        <w:rPr>
          <w:rFonts w:hint="eastAsia"/>
        </w:rPr>
        <w:t>方法为本地认证和本地授权</w:t>
      </w:r>
    </w:p>
    <w:p w:rsidR="00A8750F" w:rsidRDefault="00A8750F" w:rsidP="00A8750F">
      <w:r w:rsidRPr="004F0F59">
        <w:t>[H3C</w:t>
      </w:r>
      <w:proofErr w:type="gramStart"/>
      <w:r w:rsidRPr="004F0F59">
        <w:t>]domain</w:t>
      </w:r>
      <w:proofErr w:type="gramEnd"/>
      <w:r w:rsidRPr="004F0F59">
        <w:t xml:space="preserve"> telnet</w:t>
      </w:r>
    </w:p>
    <w:p w:rsidR="00A8750F" w:rsidRDefault="00A8750F" w:rsidP="00A8750F">
      <w:r>
        <w:t>[H3C-isp-telnet</w:t>
      </w:r>
      <w:proofErr w:type="gramStart"/>
      <w:r>
        <w:t>]authentication</w:t>
      </w:r>
      <w:proofErr w:type="gramEnd"/>
      <w:r>
        <w:t xml:space="preserve"> login ?                                     </w:t>
      </w:r>
    </w:p>
    <w:p w:rsidR="00A8750F" w:rsidRDefault="00A8750F" w:rsidP="00A8750F">
      <w:proofErr w:type="spellStart"/>
      <w:r>
        <w:t>hwtacacs</w:t>
      </w:r>
      <w:proofErr w:type="spellEnd"/>
      <w:r>
        <w:t>-</w:t>
      </w:r>
      <w:proofErr w:type="gramStart"/>
      <w:r>
        <w:t>scheme  Specify</w:t>
      </w:r>
      <w:proofErr w:type="gramEnd"/>
      <w:r>
        <w:t xml:space="preserve"> HWTACACS scheme</w:t>
      </w:r>
    </w:p>
    <w:p w:rsidR="00A8750F" w:rsidRDefault="00A8750F" w:rsidP="00A8750F">
      <w:proofErr w:type="spellStart"/>
      <w:proofErr w:type="gramStart"/>
      <w:r>
        <w:t>ldap</w:t>
      </w:r>
      <w:proofErr w:type="spellEnd"/>
      <w:r>
        <w:t>-scheme</w:t>
      </w:r>
      <w:proofErr w:type="gramEnd"/>
      <w:r>
        <w:t xml:space="preserve">      Specify LDAP scheme</w:t>
      </w:r>
    </w:p>
    <w:p w:rsidR="00A8750F" w:rsidRPr="00D177A4" w:rsidRDefault="00A8750F" w:rsidP="00A8750F">
      <w:pPr>
        <w:rPr>
          <w:b/>
        </w:rPr>
      </w:pPr>
      <w:proofErr w:type="gramStart"/>
      <w:r w:rsidRPr="00D177A4">
        <w:rPr>
          <w:b/>
        </w:rPr>
        <w:t>local</w:t>
      </w:r>
      <w:proofErr w:type="gramEnd"/>
      <w:r w:rsidRPr="00D177A4">
        <w:rPr>
          <w:b/>
        </w:rPr>
        <w:t xml:space="preserve">            Specify local scheme</w:t>
      </w:r>
    </w:p>
    <w:p w:rsidR="00A8750F" w:rsidRDefault="00A8750F" w:rsidP="00A8750F">
      <w:proofErr w:type="gramStart"/>
      <w:r>
        <w:t>none</w:t>
      </w:r>
      <w:proofErr w:type="gramEnd"/>
      <w:r>
        <w:t xml:space="preserve">             Specify none scheme</w:t>
      </w:r>
    </w:p>
    <w:p w:rsidR="00A8750F" w:rsidRDefault="00A8750F" w:rsidP="00A8750F">
      <w:proofErr w:type="gramStart"/>
      <w:r>
        <w:t>radius-scheme</w:t>
      </w:r>
      <w:proofErr w:type="gramEnd"/>
      <w:r>
        <w:t xml:space="preserve">    Specify RADIUS scheme</w:t>
      </w:r>
    </w:p>
    <w:p w:rsidR="00A8750F" w:rsidRDefault="00A8750F" w:rsidP="00A8750F"/>
    <w:p w:rsidR="00A8750F" w:rsidRDefault="00A8750F" w:rsidP="00A8750F">
      <w:r w:rsidRPr="00D177A4">
        <w:t>[H3C-isp-telnet</w:t>
      </w:r>
      <w:proofErr w:type="gramStart"/>
      <w:r w:rsidRPr="00D177A4">
        <w:t>]authentication</w:t>
      </w:r>
      <w:proofErr w:type="gramEnd"/>
      <w:r w:rsidRPr="00D177A4">
        <w:t xml:space="preserve"> login loca</w:t>
      </w:r>
      <w:r>
        <w:rPr>
          <w:rFonts w:hint="eastAsia"/>
        </w:rPr>
        <w:t>l</w:t>
      </w:r>
    </w:p>
    <w:p w:rsidR="00A8750F" w:rsidRDefault="00A8750F" w:rsidP="00A8750F">
      <w:r w:rsidRPr="00D177A4">
        <w:t>[H3C-isp-telnet</w:t>
      </w:r>
      <w:proofErr w:type="gramStart"/>
      <w:r w:rsidRPr="00D177A4">
        <w:t>]authorization</w:t>
      </w:r>
      <w:proofErr w:type="gramEnd"/>
      <w:r w:rsidRPr="00D177A4">
        <w:t xml:space="preserve"> login local</w:t>
      </w:r>
    </w:p>
    <w:p w:rsidR="00A8750F" w:rsidRDefault="00A8750F" w:rsidP="00A8750F"/>
    <w:p w:rsidR="00A8750F" w:rsidRDefault="00A8750F" w:rsidP="00A8750F">
      <w:r>
        <w:rPr>
          <w:rFonts w:hint="eastAsia"/>
        </w:rPr>
        <w:t>#</w:t>
      </w:r>
      <w:r>
        <w:rPr>
          <w:rFonts w:hint="eastAsia"/>
        </w:rPr>
        <w:t>创建用户角色</w:t>
      </w:r>
      <w:proofErr w:type="spellStart"/>
      <w:r w:rsidRPr="00CA289B">
        <w:rPr>
          <w:rFonts w:hint="eastAsia"/>
          <w:b/>
        </w:rPr>
        <w:t>role_telnet</w:t>
      </w:r>
      <w:proofErr w:type="spellEnd"/>
    </w:p>
    <w:p w:rsidR="00A8750F" w:rsidRDefault="00A8750F" w:rsidP="00A8750F">
      <w:r>
        <w:t>[H3C-isp-telnet</w:t>
      </w:r>
      <w:proofErr w:type="gramStart"/>
      <w:r>
        <w:t>]role</w:t>
      </w:r>
      <w:proofErr w:type="gramEnd"/>
      <w:r>
        <w:t xml:space="preserve"> name </w:t>
      </w:r>
      <w:proofErr w:type="spellStart"/>
      <w:r>
        <w:t>role_telnet</w:t>
      </w:r>
      <w:proofErr w:type="spellEnd"/>
    </w:p>
    <w:p w:rsidR="00A8750F" w:rsidRDefault="00A8750F" w:rsidP="00A8750F">
      <w:r>
        <w:t xml:space="preserve">[H3C-role-role_telnet]%May 16 17:57:11:064 2015 H3C RBAC/6/INFO: Anonymous user created role </w:t>
      </w:r>
      <w:proofErr w:type="spellStart"/>
      <w:r>
        <w:t>role_telnet</w:t>
      </w:r>
      <w:proofErr w:type="spellEnd"/>
      <w:r>
        <w:t xml:space="preserve"> successfully.</w:t>
      </w:r>
    </w:p>
    <w:p w:rsidR="00A8750F" w:rsidRDefault="00A8750F" w:rsidP="00A8750F"/>
    <w:p w:rsidR="00A8750F" w:rsidRDefault="00A8750F" w:rsidP="00A8750F">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1</w:t>
      </w:r>
      <w:r>
        <w:rPr>
          <w:rFonts w:ascii="宋体" w:eastAsia="宋体" w:hAnsi="Arial" w:cs="宋体" w:hint="eastAsia"/>
          <w:kern w:val="0"/>
          <w:szCs w:val="21"/>
        </w:rPr>
        <w:t>，允许用户执行所有特性中</w:t>
      </w:r>
      <w:proofErr w:type="gramStart"/>
      <w:r>
        <w:rPr>
          <w:rFonts w:ascii="宋体" w:eastAsia="宋体" w:hAnsi="Arial" w:cs="宋体" w:hint="eastAsia"/>
          <w:kern w:val="0"/>
          <w:szCs w:val="21"/>
        </w:rPr>
        <w:t>读类型</w:t>
      </w:r>
      <w:proofErr w:type="gramEnd"/>
      <w:r>
        <w:rPr>
          <w:rFonts w:ascii="宋体" w:eastAsia="宋体" w:hAnsi="Arial" w:cs="宋体" w:hint="eastAsia"/>
          <w:kern w:val="0"/>
          <w:szCs w:val="21"/>
        </w:rPr>
        <w:t>的命令</w:t>
      </w:r>
    </w:p>
    <w:p w:rsidR="00A8750F" w:rsidRDefault="00A8750F" w:rsidP="00A8750F">
      <w:r w:rsidRPr="00CA289B">
        <w:t>[H3C-role-role_telnet</w:t>
      </w:r>
      <w:proofErr w:type="gramStart"/>
      <w:r w:rsidRPr="00CA289B">
        <w:t>]rule</w:t>
      </w:r>
      <w:proofErr w:type="gramEnd"/>
      <w:r w:rsidRPr="00CA289B">
        <w:t xml:space="preserve"> 1 permit read feature</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2</w:t>
      </w:r>
      <w:r>
        <w:rPr>
          <w:rFonts w:ascii="宋体" w:eastAsia="宋体" w:hAnsi="Arial" w:cs="宋体" w:hint="eastAsia"/>
          <w:kern w:val="0"/>
          <w:szCs w:val="21"/>
        </w:rPr>
        <w:t>，允许用户执行进入接口视图以及接口视图下的相关命令</w:t>
      </w:r>
    </w:p>
    <w:p w:rsidR="00A8750F" w:rsidRDefault="00A8750F" w:rsidP="00A8750F">
      <w:r w:rsidRPr="00CA289B">
        <w:t>[H3C-role-role_telnet</w:t>
      </w:r>
      <w:proofErr w:type="gramStart"/>
      <w:r w:rsidRPr="00CA289B">
        <w:t>]rule</w:t>
      </w:r>
      <w:proofErr w:type="gramEnd"/>
      <w:r w:rsidRPr="00CA289B">
        <w:t xml:space="preserve"> 2 permit command system-view ; interface *</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进入接口策略视图，允许用户具有操作接口</w:t>
      </w:r>
      <w:r>
        <w:rPr>
          <w:rFonts w:ascii="Arial" w:hAnsi="Arial" w:cs="Arial"/>
          <w:kern w:val="0"/>
          <w:szCs w:val="21"/>
        </w:rPr>
        <w:t>GigabitEthernet</w:t>
      </w:r>
      <w:r>
        <w:rPr>
          <w:rFonts w:ascii="Arial" w:hAnsi="Arial" w:cs="Arial" w:hint="eastAsia"/>
          <w:kern w:val="0"/>
          <w:szCs w:val="21"/>
        </w:rPr>
        <w:t>0/0</w:t>
      </w:r>
      <w:r>
        <w:rPr>
          <w:rFonts w:ascii="宋体" w:eastAsia="宋体" w:hAnsi="Arial" w:cs="宋体" w:hint="eastAsia"/>
          <w:kern w:val="0"/>
          <w:szCs w:val="21"/>
        </w:rPr>
        <w:t>～</w:t>
      </w:r>
      <w:r>
        <w:rPr>
          <w:rFonts w:ascii="Arial" w:hAnsi="Arial" w:cs="Arial"/>
          <w:kern w:val="0"/>
          <w:szCs w:val="21"/>
        </w:rPr>
        <w:t>GigabitEthernet</w:t>
      </w:r>
      <w:r>
        <w:rPr>
          <w:rFonts w:ascii="Arial" w:hAnsi="Arial" w:cs="Arial" w:hint="eastAsia"/>
          <w:kern w:val="0"/>
          <w:szCs w:val="21"/>
        </w:rPr>
        <w:t>0/1</w:t>
      </w:r>
      <w:r>
        <w:rPr>
          <w:rFonts w:ascii="宋体" w:eastAsia="宋体" w:hAnsi="Arial" w:cs="宋体" w:hint="eastAsia"/>
          <w:kern w:val="0"/>
          <w:szCs w:val="21"/>
        </w:rPr>
        <w:t>的权限</w:t>
      </w:r>
    </w:p>
    <w:p w:rsidR="00BB4919" w:rsidRDefault="00BB4919" w:rsidP="00A8750F">
      <w:r w:rsidRPr="00CA289B">
        <w:t>[H3C-role-role_telnet]</w:t>
      </w:r>
      <w:r>
        <w:t xml:space="preserve"> </w:t>
      </w:r>
      <w:r>
        <w:rPr>
          <w:rFonts w:hint="eastAsia"/>
        </w:rPr>
        <w:t>inter</w:t>
      </w:r>
      <w:r>
        <w:t>face policy deny</w:t>
      </w:r>
    </w:p>
    <w:p w:rsidR="00A8750F" w:rsidRDefault="00A8750F" w:rsidP="00A8750F">
      <w:r>
        <w:t>[H3C-role-role_telnet-ifpolicy</w:t>
      </w:r>
      <w:proofErr w:type="gramStart"/>
      <w:r>
        <w:t>]permit</w:t>
      </w:r>
      <w:proofErr w:type="gramEnd"/>
      <w:r>
        <w:t xml:space="preserve"> interface GigabitEthernet0/0 to GigabitEthernet0/1                                                                   </w:t>
      </w:r>
    </w:p>
    <w:p w:rsidR="00A8750F" w:rsidRDefault="00A8750F" w:rsidP="00A8750F">
      <w:r>
        <w:t>[H3C-role-role_telnet-ifpolicy</w:t>
      </w:r>
      <w:proofErr w:type="gramStart"/>
      <w:r>
        <w:t>]quit</w:t>
      </w:r>
      <w:proofErr w:type="gramEnd"/>
    </w:p>
    <w:p w:rsidR="00A8750F" w:rsidRDefault="00A8750F" w:rsidP="00A8750F">
      <w:r>
        <w:t>[H3C-role-role_telnet</w:t>
      </w:r>
      <w:proofErr w:type="gramStart"/>
      <w:r>
        <w:t>]quit</w:t>
      </w:r>
      <w:proofErr w:type="gramEnd"/>
    </w:p>
    <w:p w:rsidR="00A8750F" w:rsidRDefault="00A8750F" w:rsidP="00A8750F">
      <w:r>
        <w:t>[H3C]</w:t>
      </w:r>
    </w:p>
    <w:p w:rsidR="00A8750F" w:rsidRDefault="00A8750F" w:rsidP="00A8750F"/>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创建设备管理类本地用户</w:t>
      </w:r>
      <w:proofErr w:type="spellStart"/>
      <w:r>
        <w:rPr>
          <w:rFonts w:ascii="Arial" w:hAnsi="Arial" w:cs="Arial" w:hint="eastAsia"/>
          <w:kern w:val="0"/>
          <w:szCs w:val="21"/>
        </w:rPr>
        <w:t>user_telnet</w:t>
      </w:r>
      <w:proofErr w:type="spellEnd"/>
    </w:p>
    <w:p w:rsidR="00A8750F" w:rsidRDefault="00A8750F" w:rsidP="00A8750F">
      <w:r>
        <w:t>[H3C</w:t>
      </w:r>
      <w:proofErr w:type="gramStart"/>
      <w:r>
        <w:t>]local</w:t>
      </w:r>
      <w:proofErr w:type="gramEnd"/>
      <w:r>
        <w:t xml:space="preserve">-user </w:t>
      </w:r>
      <w:proofErr w:type="spellStart"/>
      <w:r>
        <w:t>user_telnet</w:t>
      </w:r>
      <w:proofErr w:type="spellEnd"/>
      <w:r>
        <w:t xml:space="preserve"> class manage                                   </w:t>
      </w:r>
    </w:p>
    <w:p w:rsidR="00A8750F" w:rsidRDefault="00A8750F" w:rsidP="00A8750F">
      <w:r>
        <w:t>New local user added.</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配置用户的密码是明文的</w:t>
      </w:r>
      <w:r>
        <w:rPr>
          <w:rFonts w:ascii="Arial" w:hAnsi="Arial" w:cs="Arial" w:hint="eastAsia"/>
          <w:kern w:val="0"/>
          <w:szCs w:val="21"/>
        </w:rPr>
        <w:t>123456</w:t>
      </w:r>
    </w:p>
    <w:p w:rsidR="00A8750F" w:rsidRDefault="00A8750F" w:rsidP="00A8750F">
      <w:r w:rsidRPr="00F96D23">
        <w:t>[H3C-luser-manage-user_telnet</w:t>
      </w:r>
      <w:proofErr w:type="gramStart"/>
      <w:r w:rsidRPr="00F96D23">
        <w:t>]password</w:t>
      </w:r>
      <w:proofErr w:type="gramEnd"/>
      <w:r w:rsidRPr="00F96D23">
        <w:t xml:space="preserve"> simple 123456</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指定用户</w:t>
      </w:r>
      <w:r>
        <w:rPr>
          <w:rFonts w:ascii="Arial" w:hAnsi="Arial" w:cs="Arial"/>
          <w:kern w:val="0"/>
          <w:szCs w:val="21"/>
        </w:rPr>
        <w:t xml:space="preserve">user1 </w:t>
      </w:r>
      <w:r>
        <w:rPr>
          <w:rFonts w:ascii="宋体" w:eastAsia="宋体" w:hAnsi="Arial" w:cs="宋体" w:hint="eastAsia"/>
          <w:kern w:val="0"/>
          <w:szCs w:val="21"/>
        </w:rPr>
        <w:t>的授权角色为</w:t>
      </w:r>
      <w:proofErr w:type="spellStart"/>
      <w:r>
        <w:rPr>
          <w:rFonts w:ascii="Arial" w:hAnsi="Arial" w:cs="Arial" w:hint="eastAsia"/>
          <w:kern w:val="0"/>
          <w:szCs w:val="21"/>
        </w:rPr>
        <w:t>role_telnet</w:t>
      </w:r>
      <w:proofErr w:type="spellEnd"/>
    </w:p>
    <w:p w:rsidR="00A8750F" w:rsidRDefault="00A8750F" w:rsidP="00A8750F">
      <w:r w:rsidRPr="008A32CB">
        <w:t>[H3C-luser-manage-user_telnet</w:t>
      </w:r>
      <w:proofErr w:type="gramStart"/>
      <w:r w:rsidRPr="008A32CB">
        <w:t>]authorization</w:t>
      </w:r>
      <w:proofErr w:type="gramEnd"/>
      <w:r w:rsidRPr="008A32CB">
        <w:t xml:space="preserve">-attribute user-role </w:t>
      </w:r>
      <w:proofErr w:type="spellStart"/>
      <w:r w:rsidRPr="008A32CB">
        <w:t>role_telnet</w:t>
      </w:r>
      <w:proofErr w:type="spellEnd"/>
    </w:p>
    <w:p w:rsidR="00A8750F" w:rsidRDefault="00A8750F" w:rsidP="00A8750F">
      <w:pPr>
        <w:rPr>
          <w:rFonts w:ascii="Arial" w:hAnsi="Arial" w:cs="Arial"/>
          <w:kern w:val="0"/>
          <w:szCs w:val="21"/>
        </w:rPr>
      </w:pPr>
      <w:r>
        <w:rPr>
          <w:rFonts w:ascii="Arial" w:hAnsi="Arial" w:cs="Arial"/>
          <w:kern w:val="0"/>
          <w:szCs w:val="21"/>
        </w:rPr>
        <w:lastRenderedPageBreak/>
        <w:t xml:space="preserve"># </w:t>
      </w:r>
      <w:r>
        <w:rPr>
          <w:rFonts w:ascii="宋体" w:eastAsia="宋体" w:hAnsi="Arial" w:cs="宋体" w:hint="eastAsia"/>
          <w:kern w:val="0"/>
          <w:szCs w:val="21"/>
        </w:rPr>
        <w:t>为保证用户仅使用授权的用户角色</w:t>
      </w:r>
      <w:proofErr w:type="spellStart"/>
      <w:r>
        <w:rPr>
          <w:rFonts w:ascii="Arial" w:hAnsi="Arial" w:cs="Arial" w:hint="eastAsia"/>
          <w:kern w:val="0"/>
          <w:szCs w:val="21"/>
        </w:rPr>
        <w:t>role_telnet</w:t>
      </w:r>
      <w:proofErr w:type="spellEnd"/>
      <w:r>
        <w:rPr>
          <w:rFonts w:ascii="宋体" w:eastAsia="宋体" w:hAnsi="Arial" w:cs="宋体" w:hint="eastAsia"/>
          <w:kern w:val="0"/>
          <w:szCs w:val="21"/>
        </w:rPr>
        <w:t>，删除用户</w:t>
      </w:r>
      <w:proofErr w:type="spellStart"/>
      <w:r>
        <w:rPr>
          <w:rFonts w:ascii="Arial" w:hAnsi="Arial" w:cs="Arial" w:hint="eastAsia"/>
          <w:kern w:val="0"/>
          <w:szCs w:val="21"/>
        </w:rPr>
        <w:t>user_telnet</w:t>
      </w:r>
      <w:proofErr w:type="spellEnd"/>
      <w:r>
        <w:rPr>
          <w:rFonts w:ascii="宋体" w:eastAsia="宋体" w:hAnsi="Arial" w:cs="宋体" w:hint="eastAsia"/>
          <w:kern w:val="0"/>
          <w:szCs w:val="21"/>
        </w:rPr>
        <w:t>具有的缺省用户角色</w:t>
      </w:r>
      <w:r>
        <w:rPr>
          <w:rFonts w:ascii="Arial" w:hAnsi="Arial" w:cs="Arial"/>
          <w:kern w:val="0"/>
          <w:szCs w:val="21"/>
        </w:rPr>
        <w:t>network-operator</w:t>
      </w:r>
    </w:p>
    <w:p w:rsidR="00A8750F" w:rsidRDefault="00A8750F" w:rsidP="00A8750F">
      <w:r>
        <w:t>[H3C-luser-manage-user_telnet</w:t>
      </w:r>
      <w:proofErr w:type="gramStart"/>
      <w:r>
        <w:t>]undo</w:t>
      </w:r>
      <w:proofErr w:type="gramEnd"/>
      <w:r>
        <w:t xml:space="preserve"> authorization-attribute user-role network-operator</w:t>
      </w:r>
    </w:p>
    <w:p w:rsidR="00A8750F" w:rsidRDefault="00A8750F" w:rsidP="00A8750F">
      <w:r>
        <w:t>[H3C-luser-manage-user_telnet</w:t>
      </w:r>
      <w:proofErr w:type="gramStart"/>
      <w:r>
        <w:t>]quit</w:t>
      </w:r>
      <w:proofErr w:type="gramEnd"/>
    </w:p>
    <w:p w:rsidR="00A8750F" w:rsidRDefault="00A8750F" w:rsidP="00A8750F">
      <w:r>
        <w:t>[H3C]</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三：配置</w:t>
      </w:r>
      <w:r w:rsidRPr="00185677">
        <w:rPr>
          <w:rFonts w:hint="eastAsia"/>
          <w:b/>
        </w:rPr>
        <w:t>Telnet</w:t>
      </w:r>
      <w:r w:rsidRPr="00185677">
        <w:rPr>
          <w:rFonts w:hint="eastAsia"/>
          <w:b/>
        </w:rPr>
        <w:t>服务</w:t>
      </w:r>
    </w:p>
    <w:p w:rsidR="00A8750F" w:rsidRDefault="00A8750F" w:rsidP="00A8750F"/>
    <w:p w:rsidR="00A8750F" w:rsidRDefault="00A8750F" w:rsidP="00A8750F">
      <w:r>
        <w:rPr>
          <w:rFonts w:hint="eastAsia"/>
        </w:rPr>
        <w:t>#</w:t>
      </w:r>
      <w:r>
        <w:rPr>
          <w:rFonts w:hint="eastAsia"/>
        </w:rPr>
        <w:t>路由器已经安全</w:t>
      </w:r>
      <w:r>
        <w:rPr>
          <w:rFonts w:hint="eastAsia"/>
        </w:rPr>
        <w:t>Telnet</w:t>
      </w:r>
      <w:r>
        <w:rPr>
          <w:rFonts w:hint="eastAsia"/>
        </w:rPr>
        <w:t>服务，默认为关闭</w:t>
      </w:r>
    </w:p>
    <w:p w:rsidR="00A8750F" w:rsidRDefault="00A8750F" w:rsidP="00A8750F">
      <w:r>
        <w:rPr>
          <w:rFonts w:hint="eastAsia"/>
        </w:rPr>
        <w:t>#</w:t>
      </w:r>
      <w:r>
        <w:rPr>
          <w:rFonts w:hint="eastAsia"/>
        </w:rPr>
        <w:t>开启</w:t>
      </w:r>
      <w:r>
        <w:rPr>
          <w:rFonts w:hint="eastAsia"/>
        </w:rPr>
        <w:t>Telnet</w:t>
      </w:r>
      <w:r>
        <w:rPr>
          <w:rFonts w:hint="eastAsia"/>
        </w:rPr>
        <w:t>服务</w:t>
      </w:r>
    </w:p>
    <w:p w:rsidR="00A8750F" w:rsidRDefault="00A8750F" w:rsidP="00A8750F">
      <w:r w:rsidRPr="00923563">
        <w:t>[H3C</w:t>
      </w:r>
      <w:proofErr w:type="gramStart"/>
      <w:r w:rsidRPr="00923563">
        <w:t>]telnet</w:t>
      </w:r>
      <w:proofErr w:type="gramEnd"/>
      <w:r w:rsidRPr="00923563">
        <w:t xml:space="preserve"> server enable</w:t>
      </w:r>
    </w:p>
    <w:p w:rsidR="00A8750F" w:rsidRDefault="00A8750F" w:rsidP="00A8750F">
      <w:pPr>
        <w:autoSpaceDE w:val="0"/>
        <w:autoSpaceDN w:val="0"/>
        <w:adjustRightInd w:val="0"/>
        <w:jc w:val="left"/>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w:t>
      </w:r>
      <w:r>
        <w:rPr>
          <w:rFonts w:ascii="Arial" w:hAnsi="Arial" w:cs="Arial"/>
          <w:kern w:val="0"/>
          <w:szCs w:val="21"/>
        </w:rPr>
        <w:t xml:space="preserve">Telnet </w:t>
      </w:r>
      <w:r>
        <w:rPr>
          <w:rFonts w:ascii="宋体" w:eastAsia="宋体" w:hAnsi="Arial" w:cs="宋体" w:hint="eastAsia"/>
          <w:kern w:val="0"/>
          <w:szCs w:val="21"/>
        </w:rPr>
        <w:t>用户登录采用</w:t>
      </w:r>
      <w:r>
        <w:rPr>
          <w:rFonts w:ascii="Arial" w:hAnsi="Arial" w:cs="Arial"/>
          <w:kern w:val="0"/>
          <w:szCs w:val="21"/>
        </w:rPr>
        <w:t xml:space="preserve">AAA </w:t>
      </w:r>
      <w:r>
        <w:rPr>
          <w:rFonts w:ascii="宋体" w:eastAsia="宋体" w:hAnsi="Arial" w:cs="宋体" w:hint="eastAsia"/>
          <w:kern w:val="0"/>
          <w:szCs w:val="21"/>
        </w:rPr>
        <w:t>认证方式</w:t>
      </w:r>
    </w:p>
    <w:p w:rsidR="00A8750F" w:rsidRPr="00A421FE" w:rsidRDefault="00A8750F" w:rsidP="00A8750F">
      <w:r w:rsidRPr="00A421FE">
        <w:t>[H3C</w:t>
      </w:r>
      <w:proofErr w:type="gramStart"/>
      <w:r w:rsidRPr="00A421FE">
        <w:t>]user</w:t>
      </w:r>
      <w:proofErr w:type="gramEnd"/>
      <w:r w:rsidRPr="00A421FE">
        <w:t xml:space="preserve">-interface </w:t>
      </w:r>
      <w:proofErr w:type="spellStart"/>
      <w:r w:rsidRPr="00A421FE">
        <w:t>vty</w:t>
      </w:r>
      <w:proofErr w:type="spellEnd"/>
      <w:r w:rsidRPr="00A421FE">
        <w:t xml:space="preserve"> 0 63</w:t>
      </w:r>
    </w:p>
    <w:p w:rsidR="00A8750F" w:rsidRPr="00A421FE" w:rsidRDefault="00A8750F" w:rsidP="00A8750F">
      <w:r w:rsidRPr="00A421FE">
        <w:t>[H3C-line-vty0-63</w:t>
      </w:r>
      <w:proofErr w:type="gramStart"/>
      <w:r w:rsidRPr="00A421FE">
        <w:t>]</w:t>
      </w:r>
      <w:proofErr w:type="spellStart"/>
      <w:r w:rsidRPr="00A421FE">
        <w:t>authen</w:t>
      </w:r>
      <w:proofErr w:type="spellEnd"/>
      <w:proofErr w:type="gramEnd"/>
    </w:p>
    <w:p w:rsidR="00A8750F" w:rsidRPr="00A421FE" w:rsidRDefault="00A8750F" w:rsidP="00A8750F">
      <w:r w:rsidRPr="00A421FE">
        <w:t>[H3C-line-vty0-63</w:t>
      </w:r>
      <w:proofErr w:type="gramStart"/>
      <w:r w:rsidRPr="00A421FE">
        <w:t>]authentication</w:t>
      </w:r>
      <w:proofErr w:type="gramEnd"/>
      <w:r w:rsidRPr="00A421FE">
        <w:t>-mode scheme</w:t>
      </w:r>
    </w:p>
    <w:p w:rsidR="00A8750F" w:rsidRPr="00A421FE" w:rsidRDefault="00A8750F" w:rsidP="00A8750F">
      <w:r w:rsidRPr="00A421FE">
        <w:t>[H3C-line-vty0-63</w:t>
      </w:r>
      <w:proofErr w:type="gramStart"/>
      <w:r w:rsidRPr="00A421FE">
        <w:t>]quit</w:t>
      </w:r>
      <w:proofErr w:type="gramEnd"/>
    </w:p>
    <w:p w:rsidR="00A8750F" w:rsidRPr="00A421FE" w:rsidRDefault="00A8750F" w:rsidP="00A8750F">
      <w:r w:rsidRPr="00A421FE">
        <w:t>[H3C]</w:t>
      </w:r>
    </w:p>
    <w:p w:rsidR="00A8750F" w:rsidRDefault="00A8750F" w:rsidP="00A8750F">
      <w:r>
        <w:rPr>
          <w:rFonts w:hint="eastAsia"/>
        </w:rPr>
        <w:t>#</w:t>
      </w:r>
      <w:r>
        <w:rPr>
          <w:rFonts w:hint="eastAsia"/>
        </w:rPr>
        <w:t>进入某用户视图</w:t>
      </w:r>
    </w:p>
    <w:p w:rsidR="00A8750F" w:rsidRDefault="00A8750F" w:rsidP="00A8750F">
      <w:r>
        <w:t>[H3C</w:t>
      </w:r>
      <w:proofErr w:type="gramStart"/>
      <w:r>
        <w:t>]local</w:t>
      </w:r>
      <w:proofErr w:type="gramEnd"/>
      <w:r>
        <w:t xml:space="preserve">-user </w:t>
      </w:r>
      <w:proofErr w:type="spellStart"/>
      <w:r>
        <w:t>user_telnet</w:t>
      </w:r>
      <w:proofErr w:type="spellEnd"/>
    </w:p>
    <w:p w:rsidR="00A8750F" w:rsidRDefault="00A8750F" w:rsidP="00A8750F">
      <w:r>
        <w:rPr>
          <w:rFonts w:hint="eastAsia"/>
        </w:rPr>
        <w:t>#</w:t>
      </w:r>
      <w:r>
        <w:rPr>
          <w:rFonts w:ascii="宋体" w:eastAsia="宋体" w:cs="宋体" w:hint="eastAsia"/>
          <w:kern w:val="0"/>
          <w:szCs w:val="21"/>
        </w:rPr>
        <w:t>指定用户的可访问服务类型包括</w:t>
      </w:r>
      <w:r>
        <w:rPr>
          <w:rFonts w:ascii="Arial" w:eastAsia="宋体" w:hAnsi="Arial" w:cs="Arial"/>
          <w:kern w:val="0"/>
          <w:szCs w:val="21"/>
        </w:rPr>
        <w:t>Telne</w:t>
      </w:r>
      <w:r>
        <w:rPr>
          <w:rFonts w:ascii="Arial" w:eastAsia="宋体" w:hAnsi="Arial" w:cs="Arial" w:hint="eastAsia"/>
          <w:kern w:val="0"/>
          <w:szCs w:val="21"/>
        </w:rPr>
        <w:t>t</w:t>
      </w:r>
    </w:p>
    <w:p w:rsidR="00A8750F" w:rsidRDefault="00A8750F" w:rsidP="00A8750F">
      <w:r>
        <w:t>[H3C-luser-manage-user_telnet</w:t>
      </w:r>
      <w:proofErr w:type="gramStart"/>
      <w:r>
        <w:t>]service</w:t>
      </w:r>
      <w:proofErr w:type="gramEnd"/>
      <w:r>
        <w:t>-type telnet</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四：开启</w:t>
      </w:r>
      <w:r w:rsidRPr="00185677">
        <w:rPr>
          <w:rFonts w:hint="eastAsia"/>
          <w:b/>
        </w:rPr>
        <w:t>Win7</w:t>
      </w:r>
      <w:r w:rsidRPr="00185677">
        <w:rPr>
          <w:rFonts w:hint="eastAsia"/>
          <w:b/>
        </w:rPr>
        <w:t>中的</w:t>
      </w:r>
      <w:r w:rsidRPr="00185677">
        <w:rPr>
          <w:rFonts w:hint="eastAsia"/>
          <w:b/>
        </w:rPr>
        <w:t>Telnet</w:t>
      </w:r>
      <w:r w:rsidRPr="00185677">
        <w:rPr>
          <w:rFonts w:hint="eastAsia"/>
          <w:b/>
        </w:rPr>
        <w:t>客户端应用</w:t>
      </w:r>
    </w:p>
    <w:p w:rsidR="00A8750F" w:rsidRDefault="00A8750F" w:rsidP="00A8750F"/>
    <w:p w:rsidR="00A8750F" w:rsidRDefault="00A8750F" w:rsidP="00A8750F">
      <w:r>
        <w:rPr>
          <w:rFonts w:hint="eastAsia"/>
        </w:rPr>
        <w:t>【开始】</w:t>
      </w:r>
      <w:r>
        <w:rPr>
          <w:rFonts w:hint="eastAsia"/>
        </w:rPr>
        <w:t>-</w:t>
      </w:r>
      <w:r>
        <w:rPr>
          <w:rFonts w:hint="eastAsia"/>
        </w:rPr>
        <w:t>【控制面板】</w:t>
      </w:r>
      <w:r>
        <w:rPr>
          <w:rFonts w:hint="eastAsia"/>
        </w:rPr>
        <w:t>-</w:t>
      </w:r>
      <w:r>
        <w:rPr>
          <w:rFonts w:hint="eastAsia"/>
        </w:rPr>
        <w:t>【程序与功能】</w:t>
      </w:r>
    </w:p>
    <w:p w:rsidR="00A8750F" w:rsidRDefault="00A8750F" w:rsidP="00A8750F">
      <w:r>
        <w:rPr>
          <w:rFonts w:hint="eastAsia"/>
        </w:rPr>
        <w:t>右侧：打开或关闭</w:t>
      </w:r>
      <w:r>
        <w:rPr>
          <w:rFonts w:hint="eastAsia"/>
        </w:rPr>
        <w:t>Windows</w:t>
      </w:r>
      <w:r>
        <w:rPr>
          <w:rFonts w:hint="eastAsia"/>
        </w:rPr>
        <w:t>功能</w:t>
      </w:r>
    </w:p>
    <w:p w:rsidR="00A8750F" w:rsidRPr="00BD4FF3" w:rsidRDefault="00A8750F" w:rsidP="00A8750F">
      <w:r>
        <w:rPr>
          <w:rFonts w:hint="eastAsia"/>
          <w:noProof/>
        </w:rPr>
        <w:lastRenderedPageBreak/>
        <w:drawing>
          <wp:inline distT="0" distB="0" distL="0" distR="0">
            <wp:extent cx="5274310" cy="4450715"/>
            <wp:effectExtent l="0" t="0" r="2540" b="698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F2.tmp"/>
                    <pic:cNvPicPr/>
                  </pic:nvPicPr>
                  <pic:blipFill>
                    <a:blip r:embed="rId12">
                      <a:extLst>
                        <a:ext uri="{28A0092B-C50C-407E-A947-70E740481C1C}">
                          <a14:useLocalDpi xmlns:a14="http://schemas.microsoft.com/office/drawing/2010/main" val="0"/>
                        </a:ext>
                      </a:extLst>
                    </a:blip>
                    <a:stretch>
                      <a:fillRect/>
                    </a:stretch>
                  </pic:blipFill>
                  <pic:spPr>
                    <a:xfrm>
                      <a:off x="0" y="0"/>
                      <a:ext cx="5274310" cy="4450715"/>
                    </a:xfrm>
                    <a:prstGeom prst="rect">
                      <a:avLst/>
                    </a:prstGeom>
                  </pic:spPr>
                </pic:pic>
              </a:graphicData>
            </a:graphic>
          </wp:inline>
        </w:drawing>
      </w:r>
    </w:p>
    <w:p w:rsidR="00A8750F" w:rsidRDefault="00A8750F" w:rsidP="00A8750F">
      <w:r>
        <w:rPr>
          <w:rFonts w:hint="eastAsia"/>
        </w:rPr>
        <w:t>勾选：</w:t>
      </w:r>
      <w:r>
        <w:rPr>
          <w:rFonts w:hint="eastAsia"/>
        </w:rPr>
        <w:t>Telnet</w:t>
      </w:r>
      <w:r>
        <w:rPr>
          <w:rFonts w:hint="eastAsia"/>
        </w:rPr>
        <w:t>客户端</w:t>
      </w:r>
      <w:r w:rsidR="00391E14" w:rsidRPr="008E6449">
        <w:rPr>
          <w:rFonts w:hint="eastAsia"/>
          <w:b/>
          <w:color w:val="FF0000"/>
        </w:rPr>
        <w:t>+Telnet</w:t>
      </w:r>
      <w:r w:rsidR="00391E14" w:rsidRPr="008E6449">
        <w:rPr>
          <w:rFonts w:hint="eastAsia"/>
          <w:b/>
          <w:color w:val="FF0000"/>
        </w:rPr>
        <w:t>服务器端</w:t>
      </w:r>
      <w:r w:rsidR="008E6449">
        <w:rPr>
          <w:rFonts w:hint="eastAsia"/>
          <w:b/>
          <w:color w:val="FF0000"/>
        </w:rPr>
        <w:t>（有些学生发现这个也需要选择）</w:t>
      </w:r>
    </w:p>
    <w:p w:rsidR="00A8750F" w:rsidRDefault="00A8750F" w:rsidP="00A8750F">
      <w:r>
        <w:rPr>
          <w:noProof/>
        </w:rPr>
        <w:drawing>
          <wp:inline distT="0" distB="0" distL="0" distR="0">
            <wp:extent cx="4086796" cy="4048690"/>
            <wp:effectExtent l="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8482.tmp"/>
                    <pic:cNvPicPr/>
                  </pic:nvPicPr>
                  <pic:blipFill>
                    <a:blip r:embed="rId13">
                      <a:extLst>
                        <a:ext uri="{28A0092B-C50C-407E-A947-70E740481C1C}">
                          <a14:useLocalDpi xmlns:a14="http://schemas.microsoft.com/office/drawing/2010/main" val="0"/>
                        </a:ext>
                      </a:extLst>
                    </a:blip>
                    <a:stretch>
                      <a:fillRect/>
                    </a:stretch>
                  </pic:blipFill>
                  <pic:spPr>
                    <a:xfrm>
                      <a:off x="0" y="0"/>
                      <a:ext cx="4086796" cy="4048690"/>
                    </a:xfrm>
                    <a:prstGeom prst="rect">
                      <a:avLst/>
                    </a:prstGeom>
                  </pic:spPr>
                </pic:pic>
              </a:graphicData>
            </a:graphic>
          </wp:inline>
        </w:drawing>
      </w:r>
    </w:p>
    <w:p w:rsidR="00A8750F" w:rsidRDefault="00A8750F" w:rsidP="00A8750F">
      <w:r>
        <w:rPr>
          <w:rFonts w:hint="eastAsia"/>
        </w:rPr>
        <w:lastRenderedPageBreak/>
        <w:t>任务五：设置主机的网络参数</w:t>
      </w:r>
    </w:p>
    <w:p w:rsidR="00A8750F" w:rsidRDefault="00A8750F" w:rsidP="00A8750F"/>
    <w:p w:rsidR="00A8750F" w:rsidRPr="00E67462" w:rsidRDefault="00A8750F" w:rsidP="00A8750F">
      <w:pPr>
        <w:rPr>
          <w:b/>
          <w:color w:val="FF0000"/>
        </w:rPr>
      </w:pPr>
      <w:r w:rsidRPr="00E67462">
        <w:rPr>
          <w:rFonts w:hint="eastAsia"/>
          <w:b/>
          <w:color w:val="FF0000"/>
        </w:rPr>
        <w:t>实验平台中的主机有两个物理以太网接口卡（简称网卡），分别为：</w:t>
      </w:r>
    </w:p>
    <w:p w:rsidR="00A8750F" w:rsidRPr="00E67462" w:rsidRDefault="00A8750F" w:rsidP="00A8750F">
      <w:pPr>
        <w:rPr>
          <w:b/>
          <w:color w:val="FF0000"/>
        </w:rPr>
      </w:pPr>
      <w:proofErr w:type="spellStart"/>
      <w:r w:rsidRPr="00E67462">
        <w:rPr>
          <w:b/>
          <w:color w:val="FF0000"/>
        </w:rPr>
        <w:t>RealtekPCIe</w:t>
      </w:r>
      <w:proofErr w:type="spellEnd"/>
      <w:r w:rsidRPr="00E67462">
        <w:rPr>
          <w:b/>
          <w:color w:val="FF0000"/>
        </w:rPr>
        <w:t xml:space="preserve"> GBE Family Controller</w:t>
      </w:r>
      <w:r w:rsidRPr="00E67462">
        <w:rPr>
          <w:rFonts w:hint="eastAsia"/>
          <w:b/>
          <w:color w:val="FF0000"/>
        </w:rPr>
        <w:t>：作为连接外网</w:t>
      </w:r>
      <w:r w:rsidRPr="00E67462">
        <w:rPr>
          <w:rFonts w:hint="eastAsia"/>
          <w:b/>
          <w:color w:val="FF0000"/>
        </w:rPr>
        <w:t>/</w:t>
      </w:r>
      <w:r w:rsidRPr="00E67462">
        <w:rPr>
          <w:rFonts w:hint="eastAsia"/>
          <w:b/>
          <w:color w:val="FF0000"/>
        </w:rPr>
        <w:t>公网交换机使用</w:t>
      </w:r>
      <w:r w:rsidR="00E67462">
        <w:rPr>
          <w:rFonts w:hint="eastAsia"/>
          <w:b/>
          <w:color w:val="FF0000"/>
        </w:rPr>
        <w:t>（请禁用！）</w:t>
      </w:r>
    </w:p>
    <w:p w:rsidR="00A8750F" w:rsidRPr="00E67462" w:rsidRDefault="00A8750F" w:rsidP="00A8750F">
      <w:pPr>
        <w:rPr>
          <w:b/>
          <w:color w:val="FF0000"/>
        </w:rPr>
      </w:pPr>
      <w:r w:rsidRPr="00E67462">
        <w:rPr>
          <w:b/>
          <w:color w:val="FF0000"/>
        </w:rPr>
        <w:t>Intel(R) PRO/1000 PT Server Adapter</w:t>
      </w:r>
      <w:r w:rsidRPr="00E67462">
        <w:rPr>
          <w:rFonts w:hint="eastAsia"/>
          <w:b/>
          <w:color w:val="FF0000"/>
        </w:rPr>
        <w:t>：作为本课程组网实验所有</w:t>
      </w:r>
    </w:p>
    <w:p w:rsidR="00A8750F" w:rsidRDefault="00A8750F" w:rsidP="00A8750F"/>
    <w:p w:rsidR="00A8750F" w:rsidRDefault="00A8750F" w:rsidP="00A8750F">
      <w:r>
        <w:rPr>
          <w:noProof/>
        </w:rPr>
        <w:drawing>
          <wp:inline distT="0" distB="0" distL="0" distR="0">
            <wp:extent cx="5274310" cy="2195195"/>
            <wp:effectExtent l="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07.tmp"/>
                    <pic:cNvPicPr/>
                  </pic:nvPicPr>
                  <pic:blipFill>
                    <a:blip r:embed="rId14">
                      <a:extLst>
                        <a:ext uri="{28A0092B-C50C-407E-A947-70E740481C1C}">
                          <a14:useLocalDpi xmlns:a14="http://schemas.microsoft.com/office/drawing/2010/main" val="0"/>
                        </a:ext>
                      </a:extLst>
                    </a:blip>
                    <a:stretch>
                      <a:fillRect/>
                    </a:stretch>
                  </pic:blipFill>
                  <pic:spPr>
                    <a:xfrm>
                      <a:off x="0" y="0"/>
                      <a:ext cx="5274310" cy="2195195"/>
                    </a:xfrm>
                    <a:prstGeom prst="rect">
                      <a:avLst/>
                    </a:prstGeom>
                  </pic:spPr>
                </pic:pic>
              </a:graphicData>
            </a:graphic>
          </wp:inline>
        </w:drawing>
      </w:r>
    </w:p>
    <w:p w:rsidR="00A8750F" w:rsidRDefault="00A8750F" w:rsidP="00A8750F">
      <w:r>
        <w:rPr>
          <w:rFonts w:hint="eastAsia"/>
        </w:rPr>
        <w:t>设置</w:t>
      </w:r>
      <w:r w:rsidRPr="001231D3">
        <w:t>Intel(R) PRO/1000 PT Server Adapter</w:t>
      </w:r>
      <w:r>
        <w:rPr>
          <w:rFonts w:hint="eastAsia"/>
        </w:rPr>
        <w:t>网卡的参数</w:t>
      </w:r>
    </w:p>
    <w:p w:rsidR="00A8750F" w:rsidRDefault="00A8750F" w:rsidP="00A8750F">
      <w:r>
        <w:rPr>
          <w:noProof/>
        </w:rPr>
        <w:drawing>
          <wp:inline distT="0" distB="0" distL="0" distR="0">
            <wp:extent cx="3943901" cy="409632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473.tmp"/>
                    <pic:cNvPicPr/>
                  </pic:nvPicPr>
                  <pic:blipFill>
                    <a:blip r:embed="rId15">
                      <a:extLst>
                        <a:ext uri="{28A0092B-C50C-407E-A947-70E740481C1C}">
                          <a14:useLocalDpi xmlns:a14="http://schemas.microsoft.com/office/drawing/2010/main" val="0"/>
                        </a:ext>
                      </a:extLst>
                    </a:blip>
                    <a:stretch>
                      <a:fillRect/>
                    </a:stretch>
                  </pic:blipFill>
                  <pic:spPr>
                    <a:xfrm>
                      <a:off x="0" y="0"/>
                      <a:ext cx="3943901" cy="4096322"/>
                    </a:xfrm>
                    <a:prstGeom prst="rect">
                      <a:avLst/>
                    </a:prstGeom>
                  </pic:spPr>
                </pic:pic>
              </a:graphicData>
            </a:graphic>
          </wp:inline>
        </w:drawing>
      </w:r>
    </w:p>
    <w:p w:rsidR="00A8750F" w:rsidRDefault="00A8750F" w:rsidP="00A8750F"/>
    <w:p w:rsidR="00A8750F" w:rsidRDefault="00A8750F" w:rsidP="00A8750F">
      <w:pPr>
        <w:pStyle w:val="a3"/>
        <w:numPr>
          <w:ilvl w:val="0"/>
          <w:numId w:val="12"/>
        </w:numPr>
        <w:ind w:firstLineChars="0"/>
        <w:rPr>
          <w:b/>
        </w:rPr>
      </w:pPr>
      <w:r>
        <w:rPr>
          <w:rFonts w:hint="eastAsia"/>
          <w:b/>
        </w:rPr>
        <w:t>任务五</w:t>
      </w:r>
      <w:r w:rsidRPr="00185677">
        <w:rPr>
          <w:rFonts w:hint="eastAsia"/>
          <w:b/>
        </w:rPr>
        <w:t>：</w:t>
      </w:r>
      <w:r>
        <w:rPr>
          <w:rFonts w:hint="eastAsia"/>
          <w:b/>
        </w:rPr>
        <w:t>使用主机中的</w:t>
      </w:r>
      <w:r>
        <w:rPr>
          <w:rFonts w:hint="eastAsia"/>
          <w:b/>
        </w:rPr>
        <w:t>Telnet</w:t>
      </w:r>
      <w:r>
        <w:rPr>
          <w:rFonts w:hint="eastAsia"/>
          <w:b/>
        </w:rPr>
        <w:t>客户端连接路由器</w:t>
      </w:r>
    </w:p>
    <w:p w:rsidR="00A8750F" w:rsidRDefault="00A8750F" w:rsidP="00A8750F">
      <w:pPr>
        <w:rPr>
          <w:b/>
        </w:rPr>
      </w:pPr>
    </w:p>
    <w:p w:rsidR="00A8750F" w:rsidRDefault="00A8750F" w:rsidP="00A8750F">
      <w:pPr>
        <w:pStyle w:val="a3"/>
        <w:numPr>
          <w:ilvl w:val="0"/>
          <w:numId w:val="13"/>
        </w:numPr>
        <w:ind w:firstLineChars="0"/>
      </w:pPr>
      <w:r w:rsidRPr="006F467C">
        <w:rPr>
          <w:rFonts w:hint="eastAsia"/>
        </w:rPr>
        <w:t>先</w:t>
      </w:r>
      <w:r>
        <w:rPr>
          <w:rFonts w:hint="eastAsia"/>
        </w:rPr>
        <w:t>使用</w:t>
      </w:r>
      <w:r>
        <w:rPr>
          <w:rFonts w:hint="eastAsia"/>
        </w:rPr>
        <w:t>ping</w:t>
      </w:r>
      <w:r>
        <w:rPr>
          <w:rFonts w:hint="eastAsia"/>
        </w:rPr>
        <w:t>命令，查看网络连接状态</w:t>
      </w:r>
    </w:p>
    <w:p w:rsidR="00A8750F" w:rsidRDefault="00A8750F" w:rsidP="00A8750F"/>
    <w:p w:rsidR="00A8750F" w:rsidRPr="006F467C" w:rsidRDefault="00A8750F" w:rsidP="00A8750F">
      <w:r>
        <w:rPr>
          <w:noProof/>
        </w:rPr>
        <w:drawing>
          <wp:inline distT="0" distB="0" distL="0" distR="0">
            <wp:extent cx="5274310" cy="3442970"/>
            <wp:effectExtent l="0" t="0" r="2540" b="50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2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3442970"/>
                    </a:xfrm>
                    <a:prstGeom prst="rect">
                      <a:avLst/>
                    </a:prstGeom>
                  </pic:spPr>
                </pic:pic>
              </a:graphicData>
            </a:graphic>
          </wp:inline>
        </w:drawing>
      </w:r>
    </w:p>
    <w:p w:rsidR="00A8750F" w:rsidRPr="001041C3" w:rsidRDefault="00A8750F" w:rsidP="00A8750F">
      <w:r>
        <w:rPr>
          <w:rFonts w:hint="eastAsia"/>
        </w:rPr>
        <w:t>上图显示，主机（</w:t>
      </w:r>
      <w:r>
        <w:rPr>
          <w:rFonts w:hint="eastAsia"/>
        </w:rPr>
        <w:t>192.168.0.2</w:t>
      </w:r>
      <w:r>
        <w:rPr>
          <w:rFonts w:hint="eastAsia"/>
        </w:rPr>
        <w:t>）发送</w:t>
      </w:r>
      <w:r>
        <w:rPr>
          <w:rFonts w:hint="eastAsia"/>
        </w:rPr>
        <w:t>ping</w:t>
      </w:r>
      <w:r>
        <w:rPr>
          <w:rFonts w:hint="eastAsia"/>
        </w:rPr>
        <w:t>请求给路由器（</w:t>
      </w:r>
      <w:r>
        <w:rPr>
          <w:rFonts w:hint="eastAsia"/>
        </w:rPr>
        <w:t>192.168.0.1</w:t>
      </w:r>
      <w:r>
        <w:rPr>
          <w:rFonts w:hint="eastAsia"/>
        </w:rPr>
        <w:t>），并成功收到回复；说明网络连接状态良好。</w:t>
      </w:r>
    </w:p>
    <w:p w:rsidR="00A8750F" w:rsidRDefault="00A8750F" w:rsidP="00A8750F"/>
    <w:p w:rsidR="00A8750F" w:rsidRDefault="00A8750F" w:rsidP="00A8750F">
      <w:pPr>
        <w:pStyle w:val="a3"/>
        <w:numPr>
          <w:ilvl w:val="0"/>
          <w:numId w:val="13"/>
        </w:numPr>
        <w:ind w:firstLineChars="0"/>
      </w:pPr>
      <w:r>
        <w:rPr>
          <w:rFonts w:hint="eastAsia"/>
        </w:rPr>
        <w:t>进行</w:t>
      </w:r>
      <w:r>
        <w:rPr>
          <w:rFonts w:hint="eastAsia"/>
        </w:rPr>
        <w:t>Telnet</w:t>
      </w:r>
      <w:r>
        <w:rPr>
          <w:rFonts w:hint="eastAsia"/>
        </w:rPr>
        <w:t>连接</w:t>
      </w:r>
    </w:p>
    <w:p w:rsidR="00A8750F" w:rsidRDefault="00A8750F" w:rsidP="00A8750F"/>
    <w:p w:rsidR="00A8750F" w:rsidRDefault="00A8750F" w:rsidP="00A8750F">
      <w:r>
        <w:rPr>
          <w:noProof/>
        </w:rPr>
        <w:drawing>
          <wp:inline distT="0" distB="0" distL="0" distR="0">
            <wp:extent cx="5274310" cy="1449070"/>
            <wp:effectExtent l="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7C9.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1449070"/>
                    </a:xfrm>
                    <a:prstGeom prst="rect">
                      <a:avLst/>
                    </a:prstGeom>
                  </pic:spPr>
                </pic:pic>
              </a:graphicData>
            </a:graphic>
          </wp:inline>
        </w:drawing>
      </w:r>
    </w:p>
    <w:p w:rsidR="00A8750F" w:rsidRDefault="00A8750F" w:rsidP="00A8750F"/>
    <w:p w:rsidR="00A8750F" w:rsidRDefault="00A8750F" w:rsidP="00A8750F">
      <w:pPr>
        <w:pStyle w:val="a3"/>
        <w:numPr>
          <w:ilvl w:val="0"/>
          <w:numId w:val="13"/>
        </w:numPr>
        <w:ind w:firstLineChars="0"/>
      </w:pPr>
      <w:r>
        <w:rPr>
          <w:rFonts w:hint="eastAsia"/>
        </w:rPr>
        <w:t>使用用户名：</w:t>
      </w:r>
      <w:proofErr w:type="spellStart"/>
      <w:r>
        <w:rPr>
          <w:rFonts w:hint="eastAsia"/>
        </w:rPr>
        <w:t>user_telnet</w:t>
      </w:r>
      <w:proofErr w:type="spellEnd"/>
      <w:r>
        <w:rPr>
          <w:rFonts w:hint="eastAsia"/>
        </w:rPr>
        <w:t>和密码：</w:t>
      </w:r>
      <w:r>
        <w:rPr>
          <w:rFonts w:hint="eastAsia"/>
        </w:rPr>
        <w:t>123456</w:t>
      </w:r>
      <w:r>
        <w:rPr>
          <w:rFonts w:hint="eastAsia"/>
        </w:rPr>
        <w:t>登陆后</w:t>
      </w:r>
    </w:p>
    <w:p w:rsidR="00A8750F" w:rsidRDefault="00A8750F" w:rsidP="00A8750F"/>
    <w:p w:rsidR="00A8750F" w:rsidRDefault="00A8750F" w:rsidP="00A8750F">
      <w:r>
        <w:rPr>
          <w:rFonts w:hint="eastAsia"/>
          <w:noProof/>
        </w:rPr>
        <w:lastRenderedPageBreak/>
        <w:drawing>
          <wp:inline distT="0" distB="0" distL="0" distR="0">
            <wp:extent cx="5274310" cy="3568065"/>
            <wp:effectExtent l="0" t="0" r="254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5FC.tmp"/>
                    <pic:cNvPicPr/>
                  </pic:nvPicPr>
                  <pic:blipFill>
                    <a:blip r:embed="rId18">
                      <a:extLst>
                        <a:ext uri="{28A0092B-C50C-407E-A947-70E740481C1C}">
                          <a14:useLocalDpi xmlns:a14="http://schemas.microsoft.com/office/drawing/2010/main" val="0"/>
                        </a:ext>
                      </a:extLst>
                    </a:blip>
                    <a:stretch>
                      <a:fillRect/>
                    </a:stretch>
                  </pic:blipFill>
                  <pic:spPr>
                    <a:xfrm>
                      <a:off x="0" y="0"/>
                      <a:ext cx="5274310" cy="3568065"/>
                    </a:xfrm>
                    <a:prstGeom prst="rect">
                      <a:avLst/>
                    </a:prstGeom>
                  </pic:spPr>
                </pic:pic>
              </a:graphicData>
            </a:graphic>
          </wp:inline>
        </w:drawing>
      </w:r>
    </w:p>
    <w:p w:rsidR="00905A6D" w:rsidRDefault="00905A6D" w:rsidP="0010065B">
      <w:pPr>
        <w:jc w:val="left"/>
      </w:pPr>
    </w:p>
    <w:p w:rsidR="008B69D0" w:rsidRDefault="008B69D0" w:rsidP="008B69D0">
      <w:pPr>
        <w:autoSpaceDE w:val="0"/>
        <w:spacing w:line="360" w:lineRule="exact"/>
        <w:jc w:val="left"/>
        <w:rPr>
          <w:rFonts w:ascii="宋体" w:hAnsi="宋体"/>
          <w:b/>
          <w:kern w:val="27905"/>
        </w:rPr>
      </w:pPr>
      <w:r w:rsidRPr="001A595B">
        <w:rPr>
          <w:rFonts w:ascii="宋体" w:hAnsi="宋体" w:hint="eastAsia"/>
          <w:b/>
          <w:kern w:val="27905"/>
        </w:rPr>
        <w:t>五、实验结论及思考题</w:t>
      </w:r>
    </w:p>
    <w:p w:rsidR="009B5BCA" w:rsidRDefault="009B5BCA" w:rsidP="0010065B">
      <w:pPr>
        <w:jc w:val="left"/>
      </w:pPr>
    </w:p>
    <w:p w:rsidR="009B5BCA" w:rsidRDefault="004E2396" w:rsidP="0061780E">
      <w:pPr>
        <w:pStyle w:val="a3"/>
        <w:numPr>
          <w:ilvl w:val="0"/>
          <w:numId w:val="16"/>
        </w:numPr>
        <w:ind w:firstLineChars="0"/>
        <w:jc w:val="left"/>
        <w:rPr>
          <w:rFonts w:ascii="宋体" w:hAnsi="宋体" w:hint="eastAsia"/>
          <w:kern w:val="27905"/>
        </w:rPr>
      </w:pPr>
      <w:r w:rsidRPr="0061780E">
        <w:rPr>
          <w:rFonts w:ascii="宋体" w:hAnsi="宋体" w:hint="eastAsia"/>
          <w:kern w:val="27905"/>
        </w:rPr>
        <w:t>进一步熟悉H3C MSR 系列路由器</w:t>
      </w:r>
      <w:r w:rsidR="00347ECB" w:rsidRPr="0061780E">
        <w:rPr>
          <w:rFonts w:ascii="宋体" w:hAnsi="宋体" w:hint="eastAsia"/>
          <w:kern w:val="27905"/>
        </w:rPr>
        <w:t>和交换机的各项</w:t>
      </w:r>
      <w:r w:rsidRPr="0061780E">
        <w:rPr>
          <w:rFonts w:ascii="宋体" w:hAnsi="宋体" w:hint="eastAsia"/>
          <w:kern w:val="27905"/>
        </w:rPr>
        <w:t>配置</w:t>
      </w:r>
      <w:r w:rsidR="0061780E" w:rsidRPr="0061780E">
        <w:rPr>
          <w:rFonts w:ascii="宋体" w:hAnsi="宋体" w:hint="eastAsia"/>
          <w:kern w:val="27905"/>
        </w:rPr>
        <w:t>；谈谈从实验过程中，学习了哪些课堂上没有的知识。</w:t>
      </w:r>
    </w:p>
    <w:p w:rsidR="00C024A8" w:rsidRPr="005804D8" w:rsidRDefault="005804D8" w:rsidP="00C024A8">
      <w:pPr>
        <w:pStyle w:val="a3"/>
        <w:ind w:left="720" w:firstLineChars="0" w:firstLine="0"/>
        <w:jc w:val="left"/>
        <w:rPr>
          <w:rFonts w:ascii="宋体" w:hAnsi="宋体"/>
          <w:b/>
          <w:kern w:val="27905"/>
        </w:rPr>
      </w:pPr>
      <w:r>
        <w:rPr>
          <w:rFonts w:ascii="宋体" w:hAnsi="宋体" w:hint="eastAsia"/>
          <w:b/>
          <w:kern w:val="27905"/>
        </w:rPr>
        <w:t>通过终端连接路由器的COM接口配置、管理路由器。通过用户链接路由器（</w:t>
      </w:r>
      <w:r w:rsidR="006E3283" w:rsidRPr="005804D8">
        <w:rPr>
          <w:rFonts w:ascii="宋体" w:hAnsi="宋体" w:hint="eastAsia"/>
          <w:b/>
          <w:kern w:val="27905"/>
        </w:rPr>
        <w:t>使用</w:t>
      </w:r>
      <w:proofErr w:type="spellStart"/>
      <w:r w:rsidR="006E3283" w:rsidRPr="005804D8">
        <w:rPr>
          <w:rFonts w:ascii="宋体" w:hAnsi="宋体" w:hint="eastAsia"/>
          <w:b/>
          <w:kern w:val="27905"/>
        </w:rPr>
        <w:t>Tetnet</w:t>
      </w:r>
      <w:proofErr w:type="spellEnd"/>
      <w:r w:rsidR="006E3283" w:rsidRPr="005804D8">
        <w:rPr>
          <w:rFonts w:ascii="宋体" w:hAnsi="宋体" w:hint="eastAsia"/>
          <w:b/>
          <w:kern w:val="27905"/>
        </w:rPr>
        <w:t>协议</w:t>
      </w:r>
      <w:r>
        <w:rPr>
          <w:rFonts w:ascii="宋体" w:hAnsi="宋体" w:hint="eastAsia"/>
          <w:b/>
          <w:kern w:val="27905"/>
        </w:rPr>
        <w:t>），来模拟真实的使用场景</w:t>
      </w:r>
      <w:r w:rsidR="006E3283" w:rsidRPr="005804D8">
        <w:rPr>
          <w:rFonts w:ascii="宋体" w:hAnsi="宋体" w:hint="eastAsia"/>
          <w:b/>
          <w:kern w:val="27905"/>
        </w:rPr>
        <w:t>。</w:t>
      </w:r>
      <w:r>
        <w:rPr>
          <w:rFonts w:ascii="宋体" w:hAnsi="宋体" w:hint="eastAsia"/>
          <w:b/>
          <w:kern w:val="27905"/>
        </w:rPr>
        <w:t>课堂上的知识都十分抽象，没有具体化的实际操作难以感受其工作原理。</w:t>
      </w:r>
    </w:p>
    <w:p w:rsidR="0061780E" w:rsidRDefault="00033249" w:rsidP="0061780E">
      <w:pPr>
        <w:pStyle w:val="a3"/>
        <w:numPr>
          <w:ilvl w:val="0"/>
          <w:numId w:val="16"/>
        </w:numPr>
        <w:ind w:firstLineChars="0"/>
        <w:jc w:val="left"/>
      </w:pPr>
      <w:r>
        <w:rPr>
          <w:rFonts w:hint="eastAsia"/>
        </w:rPr>
        <w:t>下面使用串口线连接计算机与路由器，是否也构成一个计算机网络？谈谈你的理解。</w:t>
      </w:r>
    </w:p>
    <w:p w:rsidR="006B328A" w:rsidRDefault="006B328A" w:rsidP="006B328A">
      <w:pPr>
        <w:pStyle w:val="a3"/>
        <w:ind w:left="720" w:firstLineChars="0" w:firstLine="0"/>
        <w:jc w:val="left"/>
      </w:pPr>
      <w:r>
        <w:rPr>
          <w:rFonts w:hint="eastAsia"/>
        </w:rPr>
        <w:t>请从网络协议</w:t>
      </w:r>
      <w:proofErr w:type="gramStart"/>
      <w:r>
        <w:rPr>
          <w:rFonts w:hint="eastAsia"/>
        </w:rPr>
        <w:t>栈</w:t>
      </w:r>
      <w:proofErr w:type="gramEnd"/>
      <w:r>
        <w:rPr>
          <w:rFonts w:hint="eastAsia"/>
        </w:rPr>
        <w:t>角度分析。</w:t>
      </w:r>
    </w:p>
    <w:p w:rsidR="006B328A" w:rsidRDefault="006B328A" w:rsidP="00033249">
      <w:pPr>
        <w:jc w:val="left"/>
      </w:pPr>
      <w:r w:rsidRPr="008A74CD">
        <w:rPr>
          <w:rFonts w:hint="eastAsia"/>
          <w:noProof/>
        </w:rPr>
        <w:drawing>
          <wp:anchor distT="0" distB="0" distL="114300" distR="114300" simplePos="0" relativeHeight="251658240" behindDoc="0" locked="0" layoutInCell="1" allowOverlap="1">
            <wp:simplePos x="0" y="0"/>
            <wp:positionH relativeFrom="column">
              <wp:posOffset>86429</wp:posOffset>
            </wp:positionH>
            <wp:positionV relativeFrom="paragraph">
              <wp:posOffset>81365</wp:posOffset>
            </wp:positionV>
            <wp:extent cx="5266800" cy="810000"/>
            <wp:effectExtent l="0" t="0" r="0" b="0"/>
            <wp:wrapNone/>
            <wp:docPr id="3" name="图片 3" descr="shiay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ayn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6800" cy="81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328A" w:rsidRDefault="006B328A" w:rsidP="00033249">
      <w:pPr>
        <w:jc w:val="left"/>
      </w:pPr>
    </w:p>
    <w:p w:rsidR="006B328A" w:rsidRDefault="006B328A" w:rsidP="00033249">
      <w:pPr>
        <w:jc w:val="left"/>
      </w:pPr>
    </w:p>
    <w:p w:rsidR="006B328A" w:rsidRDefault="006B328A" w:rsidP="00033249">
      <w:pPr>
        <w:jc w:val="left"/>
      </w:pPr>
    </w:p>
    <w:p w:rsidR="006B328A" w:rsidRDefault="006B328A" w:rsidP="00033249">
      <w:pPr>
        <w:jc w:val="left"/>
        <w:rPr>
          <w:rFonts w:hint="eastAsia"/>
        </w:rPr>
      </w:pPr>
    </w:p>
    <w:p w:rsidR="00197AFA" w:rsidRPr="005804D8" w:rsidRDefault="00197AFA" w:rsidP="00033249">
      <w:pPr>
        <w:jc w:val="left"/>
        <w:rPr>
          <w:b/>
        </w:rPr>
      </w:pPr>
      <w:r w:rsidRPr="005804D8">
        <w:rPr>
          <w:rFonts w:hint="eastAsia"/>
          <w:b/>
        </w:rPr>
        <w:t>是。使用的</w:t>
      </w:r>
      <w:r w:rsidRPr="005804D8">
        <w:rPr>
          <w:rFonts w:hint="eastAsia"/>
          <w:b/>
        </w:rPr>
        <w:t>Telnet</w:t>
      </w:r>
      <w:r w:rsidRPr="005804D8">
        <w:rPr>
          <w:rFonts w:hint="eastAsia"/>
          <w:b/>
        </w:rPr>
        <w:t>协议位于应用层</w:t>
      </w:r>
    </w:p>
    <w:p w:rsidR="001C37A8" w:rsidRDefault="001C37A8" w:rsidP="001C37A8">
      <w:pPr>
        <w:pStyle w:val="a3"/>
        <w:numPr>
          <w:ilvl w:val="0"/>
          <w:numId w:val="16"/>
        </w:numPr>
        <w:ind w:firstLineChars="0"/>
        <w:jc w:val="left"/>
      </w:pPr>
      <w:r>
        <w:rPr>
          <w:rFonts w:hint="eastAsia"/>
        </w:rPr>
        <w:t>下面使用双绞线连接计算机与路由器，是否也构成一个计算机网络？谈谈你的理解。</w:t>
      </w:r>
    </w:p>
    <w:p w:rsidR="001C37A8" w:rsidRDefault="001C37A8" w:rsidP="001C37A8">
      <w:pPr>
        <w:pStyle w:val="a3"/>
        <w:ind w:left="720" w:firstLineChars="0" w:firstLine="0"/>
        <w:jc w:val="left"/>
      </w:pPr>
      <w:r>
        <w:rPr>
          <w:rFonts w:hint="eastAsia"/>
        </w:rPr>
        <w:t>请从网络协议</w:t>
      </w:r>
      <w:proofErr w:type="gramStart"/>
      <w:r>
        <w:rPr>
          <w:rFonts w:hint="eastAsia"/>
        </w:rPr>
        <w:t>栈</w:t>
      </w:r>
      <w:proofErr w:type="gramEnd"/>
      <w:r>
        <w:rPr>
          <w:rFonts w:hint="eastAsia"/>
        </w:rPr>
        <w:t>角度分析。</w:t>
      </w:r>
    </w:p>
    <w:p w:rsidR="009B5BCA" w:rsidRDefault="007A7BCC" w:rsidP="00E846FD">
      <w:pPr>
        <w:jc w:val="center"/>
      </w:pPr>
      <w:r>
        <w:object w:dxaOrig="7802" w:dyaOrig="7152">
          <v:shape id="_x0000_i1026" type="#_x0000_t75" style="width:266.25pt;height:163.7pt" o:ole="">
            <v:imagedata r:id="rId10" o:title=""/>
          </v:shape>
          <o:OLEObject Type="Embed" ProgID="Visio.Drawing.11" ShapeID="_x0000_i1026" DrawAspect="Content" ObjectID="_1618818515" r:id="rId19"/>
        </w:object>
      </w:r>
    </w:p>
    <w:p w:rsidR="009B791D" w:rsidRDefault="00585289" w:rsidP="00585289">
      <w:pPr>
        <w:pStyle w:val="a3"/>
        <w:numPr>
          <w:ilvl w:val="0"/>
          <w:numId w:val="16"/>
        </w:numPr>
        <w:ind w:firstLineChars="0"/>
        <w:jc w:val="left"/>
        <w:rPr>
          <w:rFonts w:hint="eastAsia"/>
        </w:rPr>
      </w:pPr>
      <w:r w:rsidRPr="00585289">
        <w:rPr>
          <w:rFonts w:hint="eastAsia"/>
        </w:rPr>
        <w:t>在配置路由器的实验中，</w:t>
      </w:r>
      <w:r w:rsidRPr="00585289">
        <w:t>Telnet</w:t>
      </w:r>
      <w:r w:rsidRPr="00585289">
        <w:rPr>
          <w:rFonts w:hint="eastAsia"/>
        </w:rPr>
        <w:t>是什么？运行在网络协议</w:t>
      </w:r>
      <w:proofErr w:type="gramStart"/>
      <w:r w:rsidRPr="00585289">
        <w:rPr>
          <w:rFonts w:hint="eastAsia"/>
        </w:rPr>
        <w:t>栈</w:t>
      </w:r>
      <w:proofErr w:type="gramEnd"/>
      <w:r w:rsidRPr="00585289">
        <w:rPr>
          <w:rFonts w:hint="eastAsia"/>
        </w:rPr>
        <w:t>的那个层次？使用</w:t>
      </w:r>
      <w:r w:rsidRPr="00585289">
        <w:t>Telnet</w:t>
      </w:r>
      <w:r w:rsidRPr="00585289">
        <w:rPr>
          <w:rFonts w:hint="eastAsia"/>
        </w:rPr>
        <w:t>服务前，为什么需要配置路由器端口和主机网卡的</w:t>
      </w:r>
      <w:r w:rsidRPr="00585289">
        <w:t>IP</w:t>
      </w:r>
      <w:r w:rsidRPr="00585289">
        <w:rPr>
          <w:rFonts w:hint="eastAsia"/>
        </w:rPr>
        <w:t>等网络参数？</w:t>
      </w:r>
      <w:r w:rsidR="00F71BAB">
        <w:rPr>
          <w:rFonts w:hint="eastAsia"/>
        </w:rPr>
        <w:t>它使用哪些传输层服务？</w:t>
      </w:r>
    </w:p>
    <w:p w:rsidR="001B7C8D" w:rsidRDefault="0050687B" w:rsidP="00834EF2">
      <w:pPr>
        <w:pStyle w:val="a3"/>
        <w:ind w:left="720" w:firstLineChars="0" w:firstLine="0"/>
        <w:jc w:val="left"/>
      </w:pPr>
      <w:r>
        <w:rPr>
          <w:rFonts w:hint="eastAsia"/>
        </w:rPr>
        <w:t>TCP/IP</w:t>
      </w:r>
      <w:r w:rsidR="001B7C8D">
        <w:rPr>
          <w:rFonts w:hint="eastAsia"/>
        </w:rPr>
        <w:t>网络协议，位于应用层，因为使用应用层需要底层的物理层，数据链路层，网络层，传输层来协助操作，因此配置了这些网络参数才能够使用</w:t>
      </w:r>
      <w:r w:rsidR="001B7C8D">
        <w:rPr>
          <w:rFonts w:hint="eastAsia"/>
        </w:rPr>
        <w:t>Telnet</w:t>
      </w:r>
      <w:r w:rsidR="001B7C8D">
        <w:rPr>
          <w:rFonts w:hint="eastAsia"/>
        </w:rPr>
        <w:t>进行连接。</w:t>
      </w:r>
      <w:r w:rsidR="00834EF2">
        <w:rPr>
          <w:rFonts w:hint="eastAsia"/>
        </w:rPr>
        <w:t>使用了</w:t>
      </w:r>
      <w:proofErr w:type="spellStart"/>
      <w:r w:rsidR="00834EF2">
        <w:rPr>
          <w:rFonts w:hint="eastAsia"/>
        </w:rPr>
        <w:t>ip</w:t>
      </w:r>
      <w:proofErr w:type="spellEnd"/>
      <w:r w:rsidR="00834EF2">
        <w:rPr>
          <w:rFonts w:hint="eastAsia"/>
        </w:rPr>
        <w:t>协议、</w:t>
      </w:r>
      <w:proofErr w:type="spellStart"/>
      <w:r w:rsidR="00834EF2">
        <w:rPr>
          <w:rFonts w:hint="eastAsia"/>
        </w:rPr>
        <w:t>tcp</w:t>
      </w:r>
      <w:proofErr w:type="spellEnd"/>
      <w:r w:rsidR="00834EF2">
        <w:rPr>
          <w:rFonts w:hint="eastAsia"/>
        </w:rPr>
        <w:t>协议</w:t>
      </w:r>
      <w:r w:rsidR="001B7C8D">
        <w:rPr>
          <w:rFonts w:hint="eastAsia"/>
        </w:rPr>
        <w:t>。</w:t>
      </w:r>
    </w:p>
    <w:p w:rsidR="009B791D" w:rsidRDefault="00B50C11" w:rsidP="00B50C11">
      <w:pPr>
        <w:pStyle w:val="a3"/>
        <w:numPr>
          <w:ilvl w:val="0"/>
          <w:numId w:val="16"/>
        </w:numPr>
        <w:ind w:firstLineChars="0"/>
        <w:jc w:val="left"/>
        <w:rPr>
          <w:rFonts w:hint="eastAsia"/>
        </w:rPr>
      </w:pPr>
      <w:r w:rsidRPr="00B50C11">
        <w:rPr>
          <w:rFonts w:hint="eastAsia"/>
        </w:rPr>
        <w:t>如果</w:t>
      </w:r>
      <w:r w:rsidRPr="00B50C11">
        <w:t>A</w:t>
      </w:r>
      <w:r w:rsidRPr="00B50C11">
        <w:rPr>
          <w:rFonts w:hint="eastAsia"/>
        </w:rPr>
        <w:t>主机</w:t>
      </w:r>
      <w:r w:rsidRPr="00B50C11">
        <w:t>192.168.0.1</w:t>
      </w:r>
      <w:r w:rsidRPr="00B50C11">
        <w:rPr>
          <w:rFonts w:hint="eastAsia"/>
        </w:rPr>
        <w:t>在</w:t>
      </w:r>
      <w:r w:rsidRPr="00B50C11">
        <w:t>80</w:t>
      </w:r>
      <w:r w:rsidRPr="00B50C11">
        <w:rPr>
          <w:rFonts w:hint="eastAsia"/>
        </w:rPr>
        <w:t>端口打开</w:t>
      </w:r>
      <w:r w:rsidRPr="00B50C11">
        <w:t>TCP</w:t>
      </w:r>
      <w:r w:rsidRPr="00B50C11">
        <w:rPr>
          <w:rFonts w:hint="eastAsia"/>
        </w:rPr>
        <w:t>监听，</w:t>
      </w:r>
      <w:r w:rsidRPr="00B50C11">
        <w:t>B</w:t>
      </w:r>
      <w:r w:rsidRPr="00B50C11">
        <w:rPr>
          <w:rFonts w:hint="eastAsia"/>
        </w:rPr>
        <w:t>主机</w:t>
      </w:r>
      <w:r w:rsidRPr="00B50C11">
        <w:t>192.168.0.2</w:t>
      </w:r>
      <w:r w:rsidRPr="00B50C11">
        <w:rPr>
          <w:rFonts w:hint="eastAsia"/>
        </w:rPr>
        <w:t>可以同时与之建立</w:t>
      </w:r>
      <w:r w:rsidRPr="00B50C11">
        <w:t>2</w:t>
      </w:r>
      <w:r w:rsidRPr="00B50C11">
        <w:rPr>
          <w:rFonts w:hint="eastAsia"/>
        </w:rPr>
        <w:t>个或者以上的</w:t>
      </w:r>
      <w:r w:rsidRPr="00B50C11">
        <w:t>TCP</w:t>
      </w:r>
      <w:r w:rsidRPr="00B50C11">
        <w:rPr>
          <w:rFonts w:hint="eastAsia"/>
        </w:rPr>
        <w:t>连接吗？如果可以，为什么？如果不可以，为什么？</w:t>
      </w:r>
    </w:p>
    <w:p w:rsidR="00834EF2" w:rsidRDefault="00392573" w:rsidP="00834EF2">
      <w:pPr>
        <w:pStyle w:val="a3"/>
        <w:ind w:left="720" w:firstLineChars="0" w:firstLine="0"/>
        <w:jc w:val="left"/>
      </w:pPr>
      <w:r>
        <w:rPr>
          <w:rFonts w:hint="eastAsia"/>
        </w:rPr>
        <w:t>可以。一个套接字不能连接两次，不代表一个本地地址不能使用两次。</w:t>
      </w:r>
    </w:p>
    <w:p w:rsidR="00CF7AE9" w:rsidRPr="00B50C11" w:rsidRDefault="00CF7AE9" w:rsidP="00CF7AE9">
      <w:pPr>
        <w:pStyle w:val="a3"/>
        <w:numPr>
          <w:ilvl w:val="0"/>
          <w:numId w:val="16"/>
        </w:numPr>
        <w:ind w:firstLineChars="0"/>
        <w:jc w:val="left"/>
      </w:pPr>
      <w:r w:rsidRPr="00CF7AE9">
        <w:rPr>
          <w:rFonts w:hint="eastAsia"/>
        </w:rPr>
        <w:t>接上题，如果</w:t>
      </w:r>
      <w:r w:rsidRPr="00CF7AE9">
        <w:t>A</w:t>
      </w:r>
      <w:r w:rsidRPr="00CF7AE9">
        <w:rPr>
          <w:rFonts w:hint="eastAsia"/>
        </w:rPr>
        <w:t>打开的是</w:t>
      </w:r>
      <w:r w:rsidRPr="00CF7AE9">
        <w:t>UDP</w:t>
      </w:r>
      <w:r w:rsidRPr="00CF7AE9">
        <w:rPr>
          <w:rFonts w:hint="eastAsia"/>
        </w:rPr>
        <w:t>监听？</w:t>
      </w:r>
      <w:r w:rsidRPr="00CF7AE9">
        <w:t>B</w:t>
      </w:r>
      <w:r w:rsidRPr="00CF7AE9">
        <w:rPr>
          <w:rFonts w:hint="eastAsia"/>
        </w:rPr>
        <w:t>主机可以在两个线程同时向</w:t>
      </w:r>
      <w:r w:rsidRPr="00CF7AE9">
        <w:t>A</w:t>
      </w:r>
      <w:r w:rsidRPr="00CF7AE9">
        <w:rPr>
          <w:rFonts w:hint="eastAsia"/>
        </w:rPr>
        <w:t>发送</w:t>
      </w:r>
      <w:r w:rsidRPr="00CF7AE9">
        <w:t>UDP</w:t>
      </w:r>
      <w:r w:rsidRPr="00CF7AE9">
        <w:rPr>
          <w:rFonts w:hint="eastAsia"/>
        </w:rPr>
        <w:t>数据吗？</w:t>
      </w:r>
    </w:p>
    <w:p w:rsidR="00B50C11" w:rsidRPr="00585289" w:rsidRDefault="00834EF2" w:rsidP="00834EF2">
      <w:pPr>
        <w:ind w:left="720"/>
        <w:jc w:val="left"/>
      </w:pPr>
      <w:r>
        <w:rPr>
          <w:rFonts w:hint="eastAsia"/>
        </w:rPr>
        <w:t>不可以。</w:t>
      </w:r>
      <w:bookmarkStart w:id="1" w:name="_GoBack"/>
      <w:bookmarkEnd w:id="1"/>
    </w:p>
    <w:p w:rsidR="002E57B2" w:rsidRDefault="002E57B2" w:rsidP="00B91A1B">
      <w:pPr>
        <w:jc w:val="left"/>
      </w:pPr>
    </w:p>
    <w:sectPr w:rsidR="002E57B2" w:rsidSect="00B06D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100" w:rsidRDefault="00642100" w:rsidP="00443EA3">
      <w:r>
        <w:separator/>
      </w:r>
    </w:p>
  </w:endnote>
  <w:endnote w:type="continuationSeparator" w:id="0">
    <w:p w:rsidR="00642100" w:rsidRDefault="00642100" w:rsidP="00443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100" w:rsidRDefault="00642100" w:rsidP="00443EA3">
      <w:r>
        <w:separator/>
      </w:r>
    </w:p>
  </w:footnote>
  <w:footnote w:type="continuationSeparator" w:id="0">
    <w:p w:rsidR="00642100" w:rsidRDefault="00642100" w:rsidP="00443E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35EB6"/>
    <w:multiLevelType w:val="hybridMultilevel"/>
    <w:tmpl w:val="66B6DFF6"/>
    <w:lvl w:ilvl="0" w:tplc="81783786">
      <w:start w:val="1"/>
      <w:numFmt w:val="bullet"/>
      <w:lvlText w:val="•"/>
      <w:lvlJc w:val="left"/>
      <w:pPr>
        <w:tabs>
          <w:tab w:val="num" w:pos="720"/>
        </w:tabs>
        <w:ind w:left="720" w:hanging="360"/>
      </w:pPr>
      <w:rPr>
        <w:rFonts w:ascii="Arial" w:hAnsi="Arial" w:hint="default"/>
      </w:rPr>
    </w:lvl>
    <w:lvl w:ilvl="1" w:tplc="7C7643EA" w:tentative="1">
      <w:start w:val="1"/>
      <w:numFmt w:val="bullet"/>
      <w:lvlText w:val="•"/>
      <w:lvlJc w:val="left"/>
      <w:pPr>
        <w:tabs>
          <w:tab w:val="num" w:pos="1440"/>
        </w:tabs>
        <w:ind w:left="1440" w:hanging="360"/>
      </w:pPr>
      <w:rPr>
        <w:rFonts w:ascii="Arial" w:hAnsi="Arial" w:hint="default"/>
      </w:rPr>
    </w:lvl>
    <w:lvl w:ilvl="2" w:tplc="E1AAEF56" w:tentative="1">
      <w:start w:val="1"/>
      <w:numFmt w:val="bullet"/>
      <w:lvlText w:val="•"/>
      <w:lvlJc w:val="left"/>
      <w:pPr>
        <w:tabs>
          <w:tab w:val="num" w:pos="2160"/>
        </w:tabs>
        <w:ind w:left="2160" w:hanging="360"/>
      </w:pPr>
      <w:rPr>
        <w:rFonts w:ascii="Arial" w:hAnsi="Arial" w:hint="default"/>
      </w:rPr>
    </w:lvl>
    <w:lvl w:ilvl="3" w:tplc="425AFFB0" w:tentative="1">
      <w:start w:val="1"/>
      <w:numFmt w:val="bullet"/>
      <w:lvlText w:val="•"/>
      <w:lvlJc w:val="left"/>
      <w:pPr>
        <w:tabs>
          <w:tab w:val="num" w:pos="2880"/>
        </w:tabs>
        <w:ind w:left="2880" w:hanging="360"/>
      </w:pPr>
      <w:rPr>
        <w:rFonts w:ascii="Arial" w:hAnsi="Arial" w:hint="default"/>
      </w:rPr>
    </w:lvl>
    <w:lvl w:ilvl="4" w:tplc="86FABE96" w:tentative="1">
      <w:start w:val="1"/>
      <w:numFmt w:val="bullet"/>
      <w:lvlText w:val="•"/>
      <w:lvlJc w:val="left"/>
      <w:pPr>
        <w:tabs>
          <w:tab w:val="num" w:pos="3600"/>
        </w:tabs>
        <w:ind w:left="3600" w:hanging="360"/>
      </w:pPr>
      <w:rPr>
        <w:rFonts w:ascii="Arial" w:hAnsi="Arial" w:hint="default"/>
      </w:rPr>
    </w:lvl>
    <w:lvl w:ilvl="5" w:tplc="3A461C18" w:tentative="1">
      <w:start w:val="1"/>
      <w:numFmt w:val="bullet"/>
      <w:lvlText w:val="•"/>
      <w:lvlJc w:val="left"/>
      <w:pPr>
        <w:tabs>
          <w:tab w:val="num" w:pos="4320"/>
        </w:tabs>
        <w:ind w:left="4320" w:hanging="360"/>
      </w:pPr>
      <w:rPr>
        <w:rFonts w:ascii="Arial" w:hAnsi="Arial" w:hint="default"/>
      </w:rPr>
    </w:lvl>
    <w:lvl w:ilvl="6" w:tplc="2BE2C4EC" w:tentative="1">
      <w:start w:val="1"/>
      <w:numFmt w:val="bullet"/>
      <w:lvlText w:val="•"/>
      <w:lvlJc w:val="left"/>
      <w:pPr>
        <w:tabs>
          <w:tab w:val="num" w:pos="5040"/>
        </w:tabs>
        <w:ind w:left="5040" w:hanging="360"/>
      </w:pPr>
      <w:rPr>
        <w:rFonts w:ascii="Arial" w:hAnsi="Arial" w:hint="default"/>
      </w:rPr>
    </w:lvl>
    <w:lvl w:ilvl="7" w:tplc="2E886052" w:tentative="1">
      <w:start w:val="1"/>
      <w:numFmt w:val="bullet"/>
      <w:lvlText w:val="•"/>
      <w:lvlJc w:val="left"/>
      <w:pPr>
        <w:tabs>
          <w:tab w:val="num" w:pos="5760"/>
        </w:tabs>
        <w:ind w:left="5760" w:hanging="360"/>
      </w:pPr>
      <w:rPr>
        <w:rFonts w:ascii="Arial" w:hAnsi="Arial" w:hint="default"/>
      </w:rPr>
    </w:lvl>
    <w:lvl w:ilvl="8" w:tplc="B4C099EE" w:tentative="1">
      <w:start w:val="1"/>
      <w:numFmt w:val="bullet"/>
      <w:lvlText w:val="•"/>
      <w:lvlJc w:val="left"/>
      <w:pPr>
        <w:tabs>
          <w:tab w:val="num" w:pos="6480"/>
        </w:tabs>
        <w:ind w:left="6480" w:hanging="360"/>
      </w:pPr>
      <w:rPr>
        <w:rFonts w:ascii="Arial" w:hAnsi="Arial" w:hint="default"/>
      </w:rPr>
    </w:lvl>
  </w:abstractNum>
  <w:abstractNum w:abstractNumId="1">
    <w:nsid w:val="014861E4"/>
    <w:multiLevelType w:val="hybridMultilevel"/>
    <w:tmpl w:val="8076AEA6"/>
    <w:lvl w:ilvl="0" w:tplc="C5A62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541A5B"/>
    <w:multiLevelType w:val="hybridMultilevel"/>
    <w:tmpl w:val="99689C24"/>
    <w:lvl w:ilvl="0" w:tplc="A078C42E">
      <w:start w:val="1"/>
      <w:numFmt w:val="bullet"/>
      <w:lvlText w:val="•"/>
      <w:lvlJc w:val="left"/>
      <w:pPr>
        <w:tabs>
          <w:tab w:val="num" w:pos="720"/>
        </w:tabs>
        <w:ind w:left="720" w:hanging="360"/>
      </w:pPr>
      <w:rPr>
        <w:rFonts w:ascii="Arial" w:hAnsi="Arial" w:hint="default"/>
      </w:rPr>
    </w:lvl>
    <w:lvl w:ilvl="1" w:tplc="9C7227EE" w:tentative="1">
      <w:start w:val="1"/>
      <w:numFmt w:val="bullet"/>
      <w:lvlText w:val="•"/>
      <w:lvlJc w:val="left"/>
      <w:pPr>
        <w:tabs>
          <w:tab w:val="num" w:pos="1440"/>
        </w:tabs>
        <w:ind w:left="1440" w:hanging="360"/>
      </w:pPr>
      <w:rPr>
        <w:rFonts w:ascii="Arial" w:hAnsi="Arial" w:hint="default"/>
      </w:rPr>
    </w:lvl>
    <w:lvl w:ilvl="2" w:tplc="2CCC1A4E" w:tentative="1">
      <w:start w:val="1"/>
      <w:numFmt w:val="bullet"/>
      <w:lvlText w:val="•"/>
      <w:lvlJc w:val="left"/>
      <w:pPr>
        <w:tabs>
          <w:tab w:val="num" w:pos="2160"/>
        </w:tabs>
        <w:ind w:left="2160" w:hanging="360"/>
      </w:pPr>
      <w:rPr>
        <w:rFonts w:ascii="Arial" w:hAnsi="Arial" w:hint="default"/>
      </w:rPr>
    </w:lvl>
    <w:lvl w:ilvl="3" w:tplc="6540C008" w:tentative="1">
      <w:start w:val="1"/>
      <w:numFmt w:val="bullet"/>
      <w:lvlText w:val="•"/>
      <w:lvlJc w:val="left"/>
      <w:pPr>
        <w:tabs>
          <w:tab w:val="num" w:pos="2880"/>
        </w:tabs>
        <w:ind w:left="2880" w:hanging="360"/>
      </w:pPr>
      <w:rPr>
        <w:rFonts w:ascii="Arial" w:hAnsi="Arial" w:hint="default"/>
      </w:rPr>
    </w:lvl>
    <w:lvl w:ilvl="4" w:tplc="7F8A51EC" w:tentative="1">
      <w:start w:val="1"/>
      <w:numFmt w:val="bullet"/>
      <w:lvlText w:val="•"/>
      <w:lvlJc w:val="left"/>
      <w:pPr>
        <w:tabs>
          <w:tab w:val="num" w:pos="3600"/>
        </w:tabs>
        <w:ind w:left="3600" w:hanging="360"/>
      </w:pPr>
      <w:rPr>
        <w:rFonts w:ascii="Arial" w:hAnsi="Arial" w:hint="default"/>
      </w:rPr>
    </w:lvl>
    <w:lvl w:ilvl="5" w:tplc="5BA2B688" w:tentative="1">
      <w:start w:val="1"/>
      <w:numFmt w:val="bullet"/>
      <w:lvlText w:val="•"/>
      <w:lvlJc w:val="left"/>
      <w:pPr>
        <w:tabs>
          <w:tab w:val="num" w:pos="4320"/>
        </w:tabs>
        <w:ind w:left="4320" w:hanging="360"/>
      </w:pPr>
      <w:rPr>
        <w:rFonts w:ascii="Arial" w:hAnsi="Arial" w:hint="default"/>
      </w:rPr>
    </w:lvl>
    <w:lvl w:ilvl="6" w:tplc="165AFE42" w:tentative="1">
      <w:start w:val="1"/>
      <w:numFmt w:val="bullet"/>
      <w:lvlText w:val="•"/>
      <w:lvlJc w:val="left"/>
      <w:pPr>
        <w:tabs>
          <w:tab w:val="num" w:pos="5040"/>
        </w:tabs>
        <w:ind w:left="5040" w:hanging="360"/>
      </w:pPr>
      <w:rPr>
        <w:rFonts w:ascii="Arial" w:hAnsi="Arial" w:hint="default"/>
      </w:rPr>
    </w:lvl>
    <w:lvl w:ilvl="7" w:tplc="C45ED5A4" w:tentative="1">
      <w:start w:val="1"/>
      <w:numFmt w:val="bullet"/>
      <w:lvlText w:val="•"/>
      <w:lvlJc w:val="left"/>
      <w:pPr>
        <w:tabs>
          <w:tab w:val="num" w:pos="5760"/>
        </w:tabs>
        <w:ind w:left="5760" w:hanging="360"/>
      </w:pPr>
      <w:rPr>
        <w:rFonts w:ascii="Arial" w:hAnsi="Arial" w:hint="default"/>
      </w:rPr>
    </w:lvl>
    <w:lvl w:ilvl="8" w:tplc="AE4AD17E" w:tentative="1">
      <w:start w:val="1"/>
      <w:numFmt w:val="bullet"/>
      <w:lvlText w:val="•"/>
      <w:lvlJc w:val="left"/>
      <w:pPr>
        <w:tabs>
          <w:tab w:val="num" w:pos="6480"/>
        </w:tabs>
        <w:ind w:left="6480" w:hanging="360"/>
      </w:pPr>
      <w:rPr>
        <w:rFonts w:ascii="Arial" w:hAnsi="Arial" w:hint="default"/>
      </w:rPr>
    </w:lvl>
  </w:abstractNum>
  <w:abstractNum w:abstractNumId="3">
    <w:nsid w:val="0BC713DC"/>
    <w:multiLevelType w:val="hybridMultilevel"/>
    <w:tmpl w:val="2270941C"/>
    <w:lvl w:ilvl="0" w:tplc="BB621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172F6"/>
    <w:multiLevelType w:val="hybridMultilevel"/>
    <w:tmpl w:val="95D209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6847BA1"/>
    <w:multiLevelType w:val="multilevel"/>
    <w:tmpl w:val="61DE12C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254B79CD"/>
    <w:multiLevelType w:val="hybridMultilevel"/>
    <w:tmpl w:val="92F06EE0"/>
    <w:lvl w:ilvl="0" w:tplc="6AF6C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2F0E"/>
    <w:multiLevelType w:val="hybridMultilevel"/>
    <w:tmpl w:val="7F80BBB0"/>
    <w:lvl w:ilvl="0" w:tplc="E5C66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2F0B13"/>
    <w:multiLevelType w:val="hybridMultilevel"/>
    <w:tmpl w:val="D0667D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DE25AB2"/>
    <w:multiLevelType w:val="hybridMultilevel"/>
    <w:tmpl w:val="7424EA26"/>
    <w:lvl w:ilvl="0" w:tplc="667069C8">
      <w:start w:val="1"/>
      <w:numFmt w:val="bullet"/>
      <w:lvlText w:val="•"/>
      <w:lvlJc w:val="left"/>
      <w:pPr>
        <w:tabs>
          <w:tab w:val="num" w:pos="720"/>
        </w:tabs>
        <w:ind w:left="720" w:hanging="360"/>
      </w:pPr>
      <w:rPr>
        <w:rFonts w:ascii="Arial" w:hAnsi="Arial" w:hint="default"/>
      </w:rPr>
    </w:lvl>
    <w:lvl w:ilvl="1" w:tplc="8612E030" w:tentative="1">
      <w:start w:val="1"/>
      <w:numFmt w:val="bullet"/>
      <w:lvlText w:val="•"/>
      <w:lvlJc w:val="left"/>
      <w:pPr>
        <w:tabs>
          <w:tab w:val="num" w:pos="1440"/>
        </w:tabs>
        <w:ind w:left="1440" w:hanging="360"/>
      </w:pPr>
      <w:rPr>
        <w:rFonts w:ascii="Arial" w:hAnsi="Arial" w:hint="default"/>
      </w:rPr>
    </w:lvl>
    <w:lvl w:ilvl="2" w:tplc="21900626" w:tentative="1">
      <w:start w:val="1"/>
      <w:numFmt w:val="bullet"/>
      <w:lvlText w:val="•"/>
      <w:lvlJc w:val="left"/>
      <w:pPr>
        <w:tabs>
          <w:tab w:val="num" w:pos="2160"/>
        </w:tabs>
        <w:ind w:left="2160" w:hanging="360"/>
      </w:pPr>
      <w:rPr>
        <w:rFonts w:ascii="Arial" w:hAnsi="Arial" w:hint="default"/>
      </w:rPr>
    </w:lvl>
    <w:lvl w:ilvl="3" w:tplc="5D724EE8" w:tentative="1">
      <w:start w:val="1"/>
      <w:numFmt w:val="bullet"/>
      <w:lvlText w:val="•"/>
      <w:lvlJc w:val="left"/>
      <w:pPr>
        <w:tabs>
          <w:tab w:val="num" w:pos="2880"/>
        </w:tabs>
        <w:ind w:left="2880" w:hanging="360"/>
      </w:pPr>
      <w:rPr>
        <w:rFonts w:ascii="Arial" w:hAnsi="Arial" w:hint="default"/>
      </w:rPr>
    </w:lvl>
    <w:lvl w:ilvl="4" w:tplc="759A19CA" w:tentative="1">
      <w:start w:val="1"/>
      <w:numFmt w:val="bullet"/>
      <w:lvlText w:val="•"/>
      <w:lvlJc w:val="left"/>
      <w:pPr>
        <w:tabs>
          <w:tab w:val="num" w:pos="3600"/>
        </w:tabs>
        <w:ind w:left="3600" w:hanging="360"/>
      </w:pPr>
      <w:rPr>
        <w:rFonts w:ascii="Arial" w:hAnsi="Arial" w:hint="default"/>
      </w:rPr>
    </w:lvl>
    <w:lvl w:ilvl="5" w:tplc="C62ACD36" w:tentative="1">
      <w:start w:val="1"/>
      <w:numFmt w:val="bullet"/>
      <w:lvlText w:val="•"/>
      <w:lvlJc w:val="left"/>
      <w:pPr>
        <w:tabs>
          <w:tab w:val="num" w:pos="4320"/>
        </w:tabs>
        <w:ind w:left="4320" w:hanging="360"/>
      </w:pPr>
      <w:rPr>
        <w:rFonts w:ascii="Arial" w:hAnsi="Arial" w:hint="default"/>
      </w:rPr>
    </w:lvl>
    <w:lvl w:ilvl="6" w:tplc="3504407E" w:tentative="1">
      <w:start w:val="1"/>
      <w:numFmt w:val="bullet"/>
      <w:lvlText w:val="•"/>
      <w:lvlJc w:val="left"/>
      <w:pPr>
        <w:tabs>
          <w:tab w:val="num" w:pos="5040"/>
        </w:tabs>
        <w:ind w:left="5040" w:hanging="360"/>
      </w:pPr>
      <w:rPr>
        <w:rFonts w:ascii="Arial" w:hAnsi="Arial" w:hint="default"/>
      </w:rPr>
    </w:lvl>
    <w:lvl w:ilvl="7" w:tplc="9F6A2248" w:tentative="1">
      <w:start w:val="1"/>
      <w:numFmt w:val="bullet"/>
      <w:lvlText w:val="•"/>
      <w:lvlJc w:val="left"/>
      <w:pPr>
        <w:tabs>
          <w:tab w:val="num" w:pos="5760"/>
        </w:tabs>
        <w:ind w:left="5760" w:hanging="360"/>
      </w:pPr>
      <w:rPr>
        <w:rFonts w:ascii="Arial" w:hAnsi="Arial" w:hint="default"/>
      </w:rPr>
    </w:lvl>
    <w:lvl w:ilvl="8" w:tplc="9A3A34DC" w:tentative="1">
      <w:start w:val="1"/>
      <w:numFmt w:val="bullet"/>
      <w:lvlText w:val="•"/>
      <w:lvlJc w:val="left"/>
      <w:pPr>
        <w:tabs>
          <w:tab w:val="num" w:pos="6480"/>
        </w:tabs>
        <w:ind w:left="6480" w:hanging="360"/>
      </w:pPr>
      <w:rPr>
        <w:rFonts w:ascii="Arial" w:hAnsi="Arial" w:hint="default"/>
      </w:rPr>
    </w:lvl>
  </w:abstractNum>
  <w:abstractNum w:abstractNumId="10">
    <w:nsid w:val="439D30ED"/>
    <w:multiLevelType w:val="hybridMultilevel"/>
    <w:tmpl w:val="6BA6451A"/>
    <w:lvl w:ilvl="0" w:tplc="D91EF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B1910"/>
    <w:multiLevelType w:val="hybridMultilevel"/>
    <w:tmpl w:val="7CAAF868"/>
    <w:lvl w:ilvl="0" w:tplc="1BBC8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945A40"/>
    <w:multiLevelType w:val="hybridMultilevel"/>
    <w:tmpl w:val="F3442990"/>
    <w:lvl w:ilvl="0" w:tplc="AC3E4A3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E7D2CB2"/>
    <w:multiLevelType w:val="hybridMultilevel"/>
    <w:tmpl w:val="A484E35E"/>
    <w:lvl w:ilvl="0" w:tplc="28DA8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FA50F7A"/>
    <w:multiLevelType w:val="hybridMultilevel"/>
    <w:tmpl w:val="C6BA6F24"/>
    <w:lvl w:ilvl="0" w:tplc="C2F0E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C2F0896"/>
    <w:multiLevelType w:val="hybridMultilevel"/>
    <w:tmpl w:val="166A2DC4"/>
    <w:lvl w:ilvl="0" w:tplc="CED8C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67118B5"/>
    <w:multiLevelType w:val="hybridMultilevel"/>
    <w:tmpl w:val="FC7A7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A820D62"/>
    <w:multiLevelType w:val="hybridMultilevel"/>
    <w:tmpl w:val="EDEE62FC"/>
    <w:lvl w:ilvl="0" w:tplc="F5402B48">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AE85DBE"/>
    <w:multiLevelType w:val="hybridMultilevel"/>
    <w:tmpl w:val="60A28B0C"/>
    <w:lvl w:ilvl="0" w:tplc="6A5A6AF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5"/>
  </w:num>
  <w:num w:numId="2">
    <w:abstractNumId w:val="13"/>
  </w:num>
  <w:num w:numId="3">
    <w:abstractNumId w:val="12"/>
  </w:num>
  <w:num w:numId="4">
    <w:abstractNumId w:val="18"/>
  </w:num>
  <w:num w:numId="5">
    <w:abstractNumId w:val="5"/>
  </w:num>
  <w:num w:numId="6">
    <w:abstractNumId w:val="6"/>
  </w:num>
  <w:num w:numId="7">
    <w:abstractNumId w:val="8"/>
  </w:num>
  <w:num w:numId="8">
    <w:abstractNumId w:val="11"/>
  </w:num>
  <w:num w:numId="9">
    <w:abstractNumId w:val="16"/>
  </w:num>
  <w:num w:numId="10">
    <w:abstractNumId w:val="14"/>
  </w:num>
  <w:num w:numId="11">
    <w:abstractNumId w:val="10"/>
  </w:num>
  <w:num w:numId="12">
    <w:abstractNumId w:val="4"/>
  </w:num>
  <w:num w:numId="13">
    <w:abstractNumId w:val="3"/>
  </w:num>
  <w:num w:numId="14">
    <w:abstractNumId w:val="1"/>
  </w:num>
  <w:num w:numId="15">
    <w:abstractNumId w:val="7"/>
  </w:num>
  <w:num w:numId="16">
    <w:abstractNumId w:val="17"/>
  </w:num>
  <w:num w:numId="17">
    <w:abstractNumId w:val="2"/>
  </w:num>
  <w:num w:numId="18">
    <w:abstractNumId w:val="9"/>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E52EB"/>
    <w:rsid w:val="00001767"/>
    <w:rsid w:val="00033249"/>
    <w:rsid w:val="000932E6"/>
    <w:rsid w:val="000B02DF"/>
    <w:rsid w:val="000C0130"/>
    <w:rsid w:val="000D7213"/>
    <w:rsid w:val="0010065B"/>
    <w:rsid w:val="00113C95"/>
    <w:rsid w:val="00146F04"/>
    <w:rsid w:val="00157FB4"/>
    <w:rsid w:val="001668B6"/>
    <w:rsid w:val="00197AFA"/>
    <w:rsid w:val="001A09CE"/>
    <w:rsid w:val="001B44BF"/>
    <w:rsid w:val="001B7C8D"/>
    <w:rsid w:val="001C37A8"/>
    <w:rsid w:val="001E75E1"/>
    <w:rsid w:val="00217344"/>
    <w:rsid w:val="00246772"/>
    <w:rsid w:val="00254E2A"/>
    <w:rsid w:val="0027589D"/>
    <w:rsid w:val="002A19FB"/>
    <w:rsid w:val="002C7790"/>
    <w:rsid w:val="002E1439"/>
    <w:rsid w:val="002E57B2"/>
    <w:rsid w:val="00310CAA"/>
    <w:rsid w:val="00322508"/>
    <w:rsid w:val="00345BFE"/>
    <w:rsid w:val="00347ECB"/>
    <w:rsid w:val="00377C7F"/>
    <w:rsid w:val="0038215D"/>
    <w:rsid w:val="00383204"/>
    <w:rsid w:val="00391E14"/>
    <w:rsid w:val="00392573"/>
    <w:rsid w:val="003A36D8"/>
    <w:rsid w:val="003B4325"/>
    <w:rsid w:val="003C0906"/>
    <w:rsid w:val="003E16B1"/>
    <w:rsid w:val="003F1250"/>
    <w:rsid w:val="004137B7"/>
    <w:rsid w:val="00443EA3"/>
    <w:rsid w:val="0046602A"/>
    <w:rsid w:val="00473904"/>
    <w:rsid w:val="00483626"/>
    <w:rsid w:val="004853CD"/>
    <w:rsid w:val="00490FFA"/>
    <w:rsid w:val="004E22C8"/>
    <w:rsid w:val="004E2396"/>
    <w:rsid w:val="0050687B"/>
    <w:rsid w:val="00516E67"/>
    <w:rsid w:val="00535816"/>
    <w:rsid w:val="005804D8"/>
    <w:rsid w:val="00585289"/>
    <w:rsid w:val="005B6F42"/>
    <w:rsid w:val="0061780E"/>
    <w:rsid w:val="006214E3"/>
    <w:rsid w:val="00642100"/>
    <w:rsid w:val="00642E27"/>
    <w:rsid w:val="0065151A"/>
    <w:rsid w:val="00683995"/>
    <w:rsid w:val="006879FA"/>
    <w:rsid w:val="006B11AA"/>
    <w:rsid w:val="006B328A"/>
    <w:rsid w:val="006E3283"/>
    <w:rsid w:val="00733F4F"/>
    <w:rsid w:val="00771501"/>
    <w:rsid w:val="007A7BCC"/>
    <w:rsid w:val="007F75EA"/>
    <w:rsid w:val="00804568"/>
    <w:rsid w:val="0081701F"/>
    <w:rsid w:val="00834EF2"/>
    <w:rsid w:val="00874123"/>
    <w:rsid w:val="008804E1"/>
    <w:rsid w:val="008A74CD"/>
    <w:rsid w:val="008B69D0"/>
    <w:rsid w:val="008D730E"/>
    <w:rsid w:val="008E255D"/>
    <w:rsid w:val="008E6449"/>
    <w:rsid w:val="00904AF8"/>
    <w:rsid w:val="00905A6D"/>
    <w:rsid w:val="00946E83"/>
    <w:rsid w:val="009B5BCA"/>
    <w:rsid w:val="009B791D"/>
    <w:rsid w:val="00A36078"/>
    <w:rsid w:val="00A6489E"/>
    <w:rsid w:val="00A72CFF"/>
    <w:rsid w:val="00A8750F"/>
    <w:rsid w:val="00AA3596"/>
    <w:rsid w:val="00AB4436"/>
    <w:rsid w:val="00AB4FED"/>
    <w:rsid w:val="00AC33A6"/>
    <w:rsid w:val="00AC382B"/>
    <w:rsid w:val="00AE4777"/>
    <w:rsid w:val="00B06DFC"/>
    <w:rsid w:val="00B23268"/>
    <w:rsid w:val="00B50C11"/>
    <w:rsid w:val="00B76357"/>
    <w:rsid w:val="00B86985"/>
    <w:rsid w:val="00B91A1B"/>
    <w:rsid w:val="00BB4919"/>
    <w:rsid w:val="00BD71B9"/>
    <w:rsid w:val="00BE52EB"/>
    <w:rsid w:val="00C024A8"/>
    <w:rsid w:val="00C025E1"/>
    <w:rsid w:val="00C317DB"/>
    <w:rsid w:val="00C36CF6"/>
    <w:rsid w:val="00C62687"/>
    <w:rsid w:val="00CA162B"/>
    <w:rsid w:val="00CC44B7"/>
    <w:rsid w:val="00CF7AE9"/>
    <w:rsid w:val="00D02EF6"/>
    <w:rsid w:val="00D212D6"/>
    <w:rsid w:val="00D355B9"/>
    <w:rsid w:val="00D979A4"/>
    <w:rsid w:val="00DC37F1"/>
    <w:rsid w:val="00DF24C6"/>
    <w:rsid w:val="00E16DD7"/>
    <w:rsid w:val="00E349C9"/>
    <w:rsid w:val="00E46376"/>
    <w:rsid w:val="00E66712"/>
    <w:rsid w:val="00E67462"/>
    <w:rsid w:val="00E81D17"/>
    <w:rsid w:val="00E84037"/>
    <w:rsid w:val="00E846FD"/>
    <w:rsid w:val="00EC1227"/>
    <w:rsid w:val="00EF0AA8"/>
    <w:rsid w:val="00F71BAB"/>
    <w:rsid w:val="00F751B4"/>
    <w:rsid w:val="00F94FBE"/>
    <w:rsid w:val="00FB3E9F"/>
    <w:rsid w:val="00FD70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06DF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4436"/>
    <w:pPr>
      <w:ind w:firstLineChars="200" w:firstLine="420"/>
    </w:pPr>
  </w:style>
  <w:style w:type="paragraph" w:styleId="a4">
    <w:name w:val="Balloon Text"/>
    <w:basedOn w:val="a"/>
    <w:link w:val="Char"/>
    <w:uiPriority w:val="99"/>
    <w:semiHidden/>
    <w:unhideWhenUsed/>
    <w:rsid w:val="00A6489E"/>
    <w:rPr>
      <w:sz w:val="18"/>
      <w:szCs w:val="18"/>
    </w:rPr>
  </w:style>
  <w:style w:type="character" w:customStyle="1" w:styleId="Char">
    <w:name w:val="批注框文本 Char"/>
    <w:basedOn w:val="a0"/>
    <w:link w:val="a4"/>
    <w:uiPriority w:val="99"/>
    <w:semiHidden/>
    <w:rsid w:val="00A6489E"/>
    <w:rPr>
      <w:sz w:val="18"/>
      <w:szCs w:val="18"/>
    </w:rPr>
  </w:style>
  <w:style w:type="paragraph" w:styleId="a5">
    <w:name w:val="header"/>
    <w:basedOn w:val="a"/>
    <w:link w:val="Char0"/>
    <w:uiPriority w:val="99"/>
    <w:unhideWhenUsed/>
    <w:rsid w:val="00443E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43EA3"/>
    <w:rPr>
      <w:sz w:val="18"/>
      <w:szCs w:val="18"/>
    </w:rPr>
  </w:style>
  <w:style w:type="paragraph" w:styleId="a6">
    <w:name w:val="footer"/>
    <w:basedOn w:val="a"/>
    <w:link w:val="Char1"/>
    <w:uiPriority w:val="99"/>
    <w:unhideWhenUsed/>
    <w:rsid w:val="00443EA3"/>
    <w:pPr>
      <w:tabs>
        <w:tab w:val="center" w:pos="4153"/>
        <w:tab w:val="right" w:pos="8306"/>
      </w:tabs>
      <w:snapToGrid w:val="0"/>
      <w:jc w:val="left"/>
    </w:pPr>
    <w:rPr>
      <w:sz w:val="18"/>
      <w:szCs w:val="18"/>
    </w:rPr>
  </w:style>
  <w:style w:type="character" w:customStyle="1" w:styleId="Char1">
    <w:name w:val="页脚 Char"/>
    <w:basedOn w:val="a0"/>
    <w:link w:val="a6"/>
    <w:uiPriority w:val="99"/>
    <w:rsid w:val="00443EA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17901">
      <w:bodyDiv w:val="1"/>
      <w:marLeft w:val="0"/>
      <w:marRight w:val="0"/>
      <w:marTop w:val="0"/>
      <w:marBottom w:val="0"/>
      <w:divBdr>
        <w:top w:val="none" w:sz="0" w:space="0" w:color="auto"/>
        <w:left w:val="none" w:sz="0" w:space="0" w:color="auto"/>
        <w:bottom w:val="none" w:sz="0" w:space="0" w:color="auto"/>
        <w:right w:val="none" w:sz="0" w:space="0" w:color="auto"/>
      </w:divBdr>
      <w:divsChild>
        <w:div w:id="978802047">
          <w:marLeft w:val="547"/>
          <w:marRight w:val="0"/>
          <w:marTop w:val="154"/>
          <w:marBottom w:val="0"/>
          <w:divBdr>
            <w:top w:val="none" w:sz="0" w:space="0" w:color="auto"/>
            <w:left w:val="none" w:sz="0" w:space="0" w:color="auto"/>
            <w:bottom w:val="none" w:sz="0" w:space="0" w:color="auto"/>
            <w:right w:val="none" w:sz="0" w:space="0" w:color="auto"/>
          </w:divBdr>
        </w:div>
      </w:divsChild>
    </w:div>
    <w:div w:id="1175339716">
      <w:bodyDiv w:val="1"/>
      <w:marLeft w:val="0"/>
      <w:marRight w:val="0"/>
      <w:marTop w:val="0"/>
      <w:marBottom w:val="0"/>
      <w:divBdr>
        <w:top w:val="none" w:sz="0" w:space="0" w:color="auto"/>
        <w:left w:val="none" w:sz="0" w:space="0" w:color="auto"/>
        <w:bottom w:val="none" w:sz="0" w:space="0" w:color="auto"/>
        <w:right w:val="none" w:sz="0" w:space="0" w:color="auto"/>
      </w:divBdr>
      <w:divsChild>
        <w:div w:id="1085951547">
          <w:marLeft w:val="547"/>
          <w:marRight w:val="0"/>
          <w:marTop w:val="154"/>
          <w:marBottom w:val="0"/>
          <w:divBdr>
            <w:top w:val="none" w:sz="0" w:space="0" w:color="auto"/>
            <w:left w:val="none" w:sz="0" w:space="0" w:color="auto"/>
            <w:bottom w:val="none" w:sz="0" w:space="0" w:color="auto"/>
            <w:right w:val="none" w:sz="0" w:space="0" w:color="auto"/>
          </w:divBdr>
        </w:div>
      </w:divsChild>
    </w:div>
    <w:div w:id="1728648138">
      <w:bodyDiv w:val="1"/>
      <w:marLeft w:val="0"/>
      <w:marRight w:val="0"/>
      <w:marTop w:val="0"/>
      <w:marBottom w:val="0"/>
      <w:divBdr>
        <w:top w:val="none" w:sz="0" w:space="0" w:color="auto"/>
        <w:left w:val="none" w:sz="0" w:space="0" w:color="auto"/>
        <w:bottom w:val="none" w:sz="0" w:space="0" w:color="auto"/>
        <w:right w:val="none" w:sz="0" w:space="0" w:color="auto"/>
      </w:divBdr>
      <w:divsChild>
        <w:div w:id="684139215">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3</TotalTime>
  <Pages>22</Pages>
  <Words>2815</Words>
  <Characters>16050</Characters>
  <Application>Microsoft Office Word</Application>
  <DocSecurity>0</DocSecurity>
  <Lines>133</Lines>
  <Paragraphs>37</Paragraphs>
  <ScaleCrop>false</ScaleCrop>
  <Company>Hewlett-Packard Company</Company>
  <LinksUpToDate>false</LinksUpToDate>
  <CharactersWithSpaces>18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dc:creator>
  <cp:keywords/>
  <dc:description/>
  <cp:lastModifiedBy>Administrator</cp:lastModifiedBy>
  <cp:revision>154</cp:revision>
  <dcterms:created xsi:type="dcterms:W3CDTF">2015-05-16T01:30:00Z</dcterms:created>
  <dcterms:modified xsi:type="dcterms:W3CDTF">2019-05-08T03:02:00Z</dcterms:modified>
</cp:coreProperties>
</file>